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3F911A7" w14:textId="77777777" w:rsidR="00B25EFE" w:rsidRDefault="00B25EFE" w:rsidP="003D280E">
      <w:pPr>
        <w:spacing w:line="480" w:lineRule="auto"/>
        <w:rPr>
          <w:b/>
          <w:color w:val="000000" w:themeColor="text1"/>
        </w:rPr>
      </w:pPr>
    </w:p>
    <w:p w14:paraId="1BA68E96" w14:textId="77777777" w:rsidR="00B25EFE" w:rsidRDefault="00B25EFE" w:rsidP="00B25EFE">
      <w:pPr>
        <w:pStyle w:val="Title"/>
      </w:pPr>
    </w:p>
    <w:p w14:paraId="5FB8C8E9" w14:textId="77777777" w:rsidR="00B25EFE" w:rsidRDefault="00B25EFE" w:rsidP="00B25EFE">
      <w:pPr>
        <w:pStyle w:val="Title"/>
      </w:pPr>
    </w:p>
    <w:p w14:paraId="4F008A3B" w14:textId="77777777" w:rsidR="00B25EFE" w:rsidRDefault="00B25EFE" w:rsidP="00B25EFE">
      <w:pPr>
        <w:pStyle w:val="Title"/>
      </w:pPr>
    </w:p>
    <w:p w14:paraId="0CF77CD4" w14:textId="77777777" w:rsidR="00B25EFE" w:rsidRDefault="00B25EFE" w:rsidP="00B25EFE">
      <w:pPr>
        <w:pStyle w:val="Title"/>
      </w:pPr>
    </w:p>
    <w:p w14:paraId="0D7C9A86" w14:textId="77777777" w:rsidR="00B25EFE" w:rsidRDefault="00B25EFE" w:rsidP="00B25EFE">
      <w:pPr>
        <w:pStyle w:val="Title"/>
      </w:pPr>
    </w:p>
    <w:p w14:paraId="752712C0" w14:textId="42CBB333" w:rsidR="00B25EFE" w:rsidRPr="002D56B5" w:rsidRDefault="00B25EFE" w:rsidP="00B25EFE">
      <w:pPr>
        <w:pStyle w:val="Title"/>
        <w:jc w:val="center"/>
        <w:rPr>
          <w:sz w:val="160"/>
        </w:rPr>
      </w:pPr>
      <w:r w:rsidRPr="002D56B5">
        <w:rPr>
          <w:sz w:val="160"/>
        </w:rPr>
        <w:t>Session Notes</w:t>
      </w:r>
    </w:p>
    <w:p w14:paraId="320EDFBD" w14:textId="4C880107" w:rsidR="002D56B5" w:rsidRPr="002D56B5" w:rsidRDefault="002D56B5" w:rsidP="002D56B5">
      <w:pPr>
        <w:jc w:val="center"/>
        <w:rPr>
          <w:sz w:val="52"/>
        </w:rPr>
      </w:pPr>
      <w:r w:rsidRPr="002D56B5">
        <w:rPr>
          <w:sz w:val="52"/>
        </w:rPr>
        <w:t>Private Practice Made Simple</w:t>
      </w:r>
    </w:p>
    <w:p w14:paraId="7577561B" w14:textId="189C5644" w:rsidR="002D56B5" w:rsidRPr="002D56B5" w:rsidRDefault="002D56B5" w:rsidP="002D56B5">
      <w:pPr>
        <w:jc w:val="center"/>
        <w:rPr>
          <w:sz w:val="36"/>
        </w:rPr>
      </w:pPr>
      <w:r w:rsidRPr="002D56B5">
        <w:rPr>
          <w:sz w:val="36"/>
        </w:rPr>
        <w:t>Application Design Document</w:t>
      </w:r>
    </w:p>
    <w:p w14:paraId="77073CD8" w14:textId="77777777" w:rsidR="00B25EFE" w:rsidRDefault="00B25EFE" w:rsidP="003D280E">
      <w:pPr>
        <w:spacing w:line="480" w:lineRule="auto"/>
        <w:rPr>
          <w:b/>
          <w:color w:val="000000" w:themeColor="text1"/>
        </w:rPr>
      </w:pPr>
    </w:p>
    <w:p w14:paraId="58A6C1BB" w14:textId="77777777" w:rsidR="00122B86" w:rsidRDefault="00122B86" w:rsidP="003D280E">
      <w:pPr>
        <w:spacing w:line="480" w:lineRule="auto"/>
        <w:rPr>
          <w:b/>
          <w:color w:val="000000" w:themeColor="text1"/>
        </w:rPr>
      </w:pPr>
    </w:p>
    <w:p w14:paraId="1063070B" w14:textId="77777777" w:rsidR="00122B86" w:rsidRDefault="00122B86" w:rsidP="003D280E">
      <w:pPr>
        <w:spacing w:line="480" w:lineRule="auto"/>
        <w:rPr>
          <w:b/>
          <w:color w:val="000000" w:themeColor="text1"/>
        </w:rPr>
      </w:pPr>
    </w:p>
    <w:p w14:paraId="4211D7E2" w14:textId="77777777" w:rsidR="00122B86" w:rsidRDefault="00122B86" w:rsidP="003D280E">
      <w:pPr>
        <w:spacing w:line="480" w:lineRule="auto"/>
        <w:rPr>
          <w:b/>
          <w:color w:val="000000" w:themeColor="text1"/>
        </w:rPr>
      </w:pPr>
    </w:p>
    <w:p w14:paraId="4193DD5B" w14:textId="77777777" w:rsidR="00122B86" w:rsidRDefault="00122B86" w:rsidP="003D280E">
      <w:pPr>
        <w:spacing w:line="480" w:lineRule="auto"/>
        <w:rPr>
          <w:b/>
          <w:color w:val="000000" w:themeColor="text1"/>
        </w:rPr>
      </w:pPr>
    </w:p>
    <w:p w14:paraId="609FC73F" w14:textId="77777777" w:rsidR="00122B86" w:rsidRDefault="00122B86" w:rsidP="003D280E">
      <w:pPr>
        <w:spacing w:line="480" w:lineRule="auto"/>
        <w:rPr>
          <w:b/>
          <w:color w:val="000000" w:themeColor="text1"/>
        </w:rPr>
      </w:pPr>
    </w:p>
    <w:p w14:paraId="6BB6164A" w14:textId="77777777" w:rsidR="00B25EFE" w:rsidRDefault="00B25EFE" w:rsidP="003D280E">
      <w:pPr>
        <w:spacing w:line="480" w:lineRule="auto"/>
        <w:rPr>
          <w:b/>
          <w:color w:val="000000" w:themeColor="text1"/>
        </w:rPr>
      </w:pPr>
    </w:p>
    <w:p w14:paraId="6CE3679A" w14:textId="77777777" w:rsidR="00B25EFE" w:rsidRDefault="00B25EFE" w:rsidP="003D280E">
      <w:pPr>
        <w:spacing w:line="480" w:lineRule="auto"/>
        <w:rPr>
          <w:b/>
          <w:color w:val="000000" w:themeColor="text1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432637648"/>
        <w:docPartObj>
          <w:docPartGallery w:val="Table of Contents"/>
          <w:docPartUnique/>
        </w:docPartObj>
      </w:sdtPr>
      <w:sdtEndPr>
        <w:rPr>
          <w:b/>
          <w:bCs/>
          <w:noProof/>
          <w:color w:val="000000" w:themeColor="text1"/>
        </w:rPr>
      </w:sdtEndPr>
      <w:sdtContent>
        <w:p w14:paraId="3C9CF51E" w14:textId="74DAE735" w:rsidR="00122B86" w:rsidRPr="00122B86" w:rsidRDefault="00122B86">
          <w:pPr>
            <w:pStyle w:val="TOCHeading"/>
            <w:rPr>
              <w:color w:val="000000" w:themeColor="text1"/>
            </w:rPr>
          </w:pPr>
          <w:r w:rsidRPr="00122B86">
            <w:rPr>
              <w:color w:val="000000" w:themeColor="text1"/>
            </w:rPr>
            <w:t>Contents</w:t>
          </w:r>
        </w:p>
        <w:p w14:paraId="4F2D5D10" w14:textId="77777777" w:rsidR="00122B86" w:rsidRPr="00122B86" w:rsidRDefault="00122B8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color w:val="000000" w:themeColor="text1"/>
              <w:sz w:val="22"/>
            </w:rPr>
          </w:pPr>
          <w:r w:rsidRPr="00122B86">
            <w:rPr>
              <w:color w:val="000000" w:themeColor="text1"/>
            </w:rPr>
            <w:fldChar w:fldCharType="begin"/>
          </w:r>
          <w:r w:rsidRPr="00122B86">
            <w:rPr>
              <w:color w:val="000000" w:themeColor="text1"/>
            </w:rPr>
            <w:instrText xml:space="preserve"> TOC \o "1-3" \h \z \u </w:instrText>
          </w:r>
          <w:r w:rsidRPr="00122B86">
            <w:rPr>
              <w:color w:val="000000" w:themeColor="text1"/>
            </w:rPr>
            <w:fldChar w:fldCharType="separate"/>
          </w:r>
          <w:hyperlink w:anchor="_Toc514878681" w:history="1">
            <w:r w:rsidRPr="00122B86">
              <w:rPr>
                <w:rStyle w:val="Hyperlink"/>
                <w:noProof/>
                <w:color w:val="000000" w:themeColor="text1"/>
              </w:rPr>
              <w:t>1.</w:t>
            </w:r>
            <w:r w:rsidRPr="00122B86">
              <w:rPr>
                <w:rFonts w:eastAsiaTheme="minorEastAsia"/>
                <w:noProof/>
                <w:color w:val="000000" w:themeColor="text1"/>
                <w:sz w:val="22"/>
              </w:rPr>
              <w:tab/>
            </w:r>
            <w:r w:rsidRPr="00122B86">
              <w:rPr>
                <w:rStyle w:val="Hyperlink"/>
                <w:noProof/>
                <w:color w:val="000000" w:themeColor="text1"/>
              </w:rPr>
              <w:t>Introduction</w:t>
            </w:r>
            <w:r w:rsidRPr="00122B86">
              <w:rPr>
                <w:noProof/>
                <w:webHidden/>
                <w:color w:val="000000" w:themeColor="text1"/>
              </w:rPr>
              <w:tab/>
            </w:r>
            <w:r w:rsidRPr="00122B86">
              <w:rPr>
                <w:noProof/>
                <w:webHidden/>
                <w:color w:val="000000" w:themeColor="text1"/>
              </w:rPr>
              <w:fldChar w:fldCharType="begin"/>
            </w:r>
            <w:r w:rsidRPr="00122B86">
              <w:rPr>
                <w:noProof/>
                <w:webHidden/>
                <w:color w:val="000000" w:themeColor="text1"/>
              </w:rPr>
              <w:instrText xml:space="preserve"> PAGEREF _Toc514878681 \h </w:instrText>
            </w:r>
            <w:r w:rsidRPr="00122B86">
              <w:rPr>
                <w:noProof/>
                <w:webHidden/>
                <w:color w:val="000000" w:themeColor="text1"/>
              </w:rPr>
            </w:r>
            <w:r w:rsidRPr="00122B86">
              <w:rPr>
                <w:noProof/>
                <w:webHidden/>
                <w:color w:val="000000" w:themeColor="text1"/>
              </w:rPr>
              <w:fldChar w:fldCharType="separate"/>
            </w:r>
            <w:r w:rsidR="00E37939">
              <w:rPr>
                <w:noProof/>
                <w:webHidden/>
                <w:color w:val="000000" w:themeColor="text1"/>
              </w:rPr>
              <w:t>4</w:t>
            </w:r>
            <w:r w:rsidRPr="00122B8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A581ADD" w14:textId="77777777" w:rsidR="00122B86" w:rsidRPr="00122B86" w:rsidRDefault="001F2D1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color w:val="000000" w:themeColor="text1"/>
            </w:rPr>
          </w:pPr>
          <w:hyperlink w:anchor="_Toc514878682" w:history="1">
            <w:r w:rsidR="00122B86" w:rsidRPr="00122B86">
              <w:rPr>
                <w:rStyle w:val="Hyperlink"/>
                <w:noProof/>
                <w:color w:val="000000" w:themeColor="text1"/>
              </w:rPr>
              <w:t>1.1</w:t>
            </w:r>
            <w:r w:rsidR="00122B86" w:rsidRPr="00122B86">
              <w:rPr>
                <w:rFonts w:eastAsiaTheme="minorEastAsia"/>
                <w:noProof/>
                <w:color w:val="000000" w:themeColor="text1"/>
              </w:rPr>
              <w:tab/>
            </w:r>
            <w:r w:rsidR="00122B86" w:rsidRPr="00122B86">
              <w:rPr>
                <w:rStyle w:val="Hyperlink"/>
                <w:noProof/>
                <w:color w:val="000000" w:themeColor="text1"/>
              </w:rPr>
              <w:t>High Level Requirements</w:t>
            </w:r>
            <w:r w:rsidR="00122B86" w:rsidRPr="00122B86">
              <w:rPr>
                <w:noProof/>
                <w:webHidden/>
                <w:color w:val="000000" w:themeColor="text1"/>
              </w:rPr>
              <w:tab/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begin"/>
            </w:r>
            <w:r w:rsidR="00122B86" w:rsidRPr="00122B86">
              <w:rPr>
                <w:noProof/>
                <w:webHidden/>
                <w:color w:val="000000" w:themeColor="text1"/>
              </w:rPr>
              <w:instrText xml:space="preserve"> PAGEREF _Toc514878682 \h </w:instrText>
            </w:r>
            <w:r w:rsidR="00122B86" w:rsidRPr="00122B86">
              <w:rPr>
                <w:noProof/>
                <w:webHidden/>
                <w:color w:val="000000" w:themeColor="text1"/>
              </w:rPr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separate"/>
            </w:r>
            <w:r w:rsidR="00E37939">
              <w:rPr>
                <w:noProof/>
                <w:webHidden/>
                <w:color w:val="000000" w:themeColor="text1"/>
              </w:rPr>
              <w:t>4</w:t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10B40EA" w14:textId="77777777" w:rsidR="00122B86" w:rsidRPr="00122B86" w:rsidRDefault="001F2D1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color w:val="000000" w:themeColor="text1"/>
              <w:sz w:val="22"/>
            </w:rPr>
          </w:pPr>
          <w:hyperlink w:anchor="_Toc514878683" w:history="1">
            <w:r w:rsidR="00122B86" w:rsidRPr="00122B86">
              <w:rPr>
                <w:rStyle w:val="Hyperlink"/>
                <w:noProof/>
                <w:color w:val="000000" w:themeColor="text1"/>
              </w:rPr>
              <w:t>2.</w:t>
            </w:r>
            <w:r w:rsidR="00122B86" w:rsidRPr="00122B86">
              <w:rPr>
                <w:rFonts w:eastAsiaTheme="minorEastAsia"/>
                <w:noProof/>
                <w:color w:val="000000" w:themeColor="text1"/>
                <w:sz w:val="22"/>
              </w:rPr>
              <w:tab/>
            </w:r>
            <w:r w:rsidR="00122B86" w:rsidRPr="00122B86">
              <w:rPr>
                <w:rStyle w:val="Hyperlink"/>
                <w:noProof/>
                <w:color w:val="000000" w:themeColor="text1"/>
              </w:rPr>
              <w:t>SessionNotes Use Cases</w:t>
            </w:r>
            <w:r w:rsidR="00122B86" w:rsidRPr="00122B86">
              <w:rPr>
                <w:noProof/>
                <w:webHidden/>
                <w:color w:val="000000" w:themeColor="text1"/>
              </w:rPr>
              <w:tab/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begin"/>
            </w:r>
            <w:r w:rsidR="00122B86" w:rsidRPr="00122B86">
              <w:rPr>
                <w:noProof/>
                <w:webHidden/>
                <w:color w:val="000000" w:themeColor="text1"/>
              </w:rPr>
              <w:instrText xml:space="preserve"> PAGEREF _Toc514878683 \h </w:instrText>
            </w:r>
            <w:r w:rsidR="00122B86" w:rsidRPr="00122B86">
              <w:rPr>
                <w:noProof/>
                <w:webHidden/>
                <w:color w:val="000000" w:themeColor="text1"/>
              </w:rPr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separate"/>
            </w:r>
            <w:r w:rsidR="00E37939">
              <w:rPr>
                <w:noProof/>
                <w:webHidden/>
                <w:color w:val="000000" w:themeColor="text1"/>
              </w:rPr>
              <w:t>5</w:t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7C6266D" w14:textId="77777777" w:rsidR="00122B86" w:rsidRPr="00122B86" w:rsidRDefault="001F2D1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color w:val="000000" w:themeColor="text1"/>
            </w:rPr>
          </w:pPr>
          <w:hyperlink w:anchor="_Toc514878684" w:history="1">
            <w:r w:rsidR="00122B86" w:rsidRPr="00122B86">
              <w:rPr>
                <w:rStyle w:val="Hyperlink"/>
                <w:noProof/>
                <w:color w:val="000000" w:themeColor="text1"/>
              </w:rPr>
              <w:t xml:space="preserve">2.1 </w:t>
            </w:r>
            <w:r w:rsidR="00122B86" w:rsidRPr="00122B86">
              <w:rPr>
                <w:rFonts w:eastAsiaTheme="minorEastAsia"/>
                <w:noProof/>
                <w:color w:val="000000" w:themeColor="text1"/>
              </w:rPr>
              <w:tab/>
            </w:r>
            <w:r w:rsidR="00122B86" w:rsidRPr="00122B86">
              <w:rPr>
                <w:rStyle w:val="Hyperlink"/>
                <w:noProof/>
                <w:color w:val="000000" w:themeColor="text1"/>
              </w:rPr>
              <w:t>Use Cases</w:t>
            </w:r>
            <w:r w:rsidR="00122B86" w:rsidRPr="00122B86">
              <w:rPr>
                <w:noProof/>
                <w:webHidden/>
                <w:color w:val="000000" w:themeColor="text1"/>
              </w:rPr>
              <w:tab/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begin"/>
            </w:r>
            <w:r w:rsidR="00122B86" w:rsidRPr="00122B86">
              <w:rPr>
                <w:noProof/>
                <w:webHidden/>
                <w:color w:val="000000" w:themeColor="text1"/>
              </w:rPr>
              <w:instrText xml:space="preserve"> PAGEREF _Toc514878684 \h </w:instrText>
            </w:r>
            <w:r w:rsidR="00122B86" w:rsidRPr="00122B86">
              <w:rPr>
                <w:noProof/>
                <w:webHidden/>
                <w:color w:val="000000" w:themeColor="text1"/>
              </w:rPr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separate"/>
            </w:r>
            <w:r w:rsidR="00E37939">
              <w:rPr>
                <w:noProof/>
                <w:webHidden/>
                <w:color w:val="000000" w:themeColor="text1"/>
              </w:rPr>
              <w:t>5</w:t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7BD0023" w14:textId="77777777" w:rsidR="00122B86" w:rsidRPr="00122B86" w:rsidRDefault="001F2D1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color w:val="000000" w:themeColor="text1"/>
              <w:sz w:val="22"/>
            </w:rPr>
          </w:pPr>
          <w:hyperlink w:anchor="_Toc514878685" w:history="1">
            <w:r w:rsidR="00122B86" w:rsidRPr="00122B86">
              <w:rPr>
                <w:rStyle w:val="Hyperlink"/>
                <w:noProof/>
                <w:color w:val="000000" w:themeColor="text1"/>
              </w:rPr>
              <w:t>3.</w:t>
            </w:r>
            <w:r w:rsidR="00122B86" w:rsidRPr="00122B86">
              <w:rPr>
                <w:rFonts w:eastAsiaTheme="minorEastAsia"/>
                <w:noProof/>
                <w:color w:val="000000" w:themeColor="text1"/>
                <w:sz w:val="22"/>
              </w:rPr>
              <w:tab/>
            </w:r>
            <w:r w:rsidR="00122B86" w:rsidRPr="00122B86">
              <w:rPr>
                <w:rStyle w:val="Hyperlink"/>
                <w:noProof/>
                <w:color w:val="000000" w:themeColor="text1"/>
              </w:rPr>
              <w:t>Fully Dressed Use Case</w:t>
            </w:r>
            <w:r w:rsidR="00122B86" w:rsidRPr="00122B86">
              <w:rPr>
                <w:noProof/>
                <w:webHidden/>
                <w:color w:val="000000" w:themeColor="text1"/>
              </w:rPr>
              <w:tab/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begin"/>
            </w:r>
            <w:r w:rsidR="00122B86" w:rsidRPr="00122B86">
              <w:rPr>
                <w:noProof/>
                <w:webHidden/>
                <w:color w:val="000000" w:themeColor="text1"/>
              </w:rPr>
              <w:instrText xml:space="preserve"> PAGEREF _Toc514878685 \h </w:instrText>
            </w:r>
            <w:r w:rsidR="00122B86" w:rsidRPr="00122B86">
              <w:rPr>
                <w:noProof/>
                <w:webHidden/>
                <w:color w:val="000000" w:themeColor="text1"/>
              </w:rPr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separate"/>
            </w:r>
            <w:r w:rsidR="00E37939">
              <w:rPr>
                <w:noProof/>
                <w:webHidden/>
                <w:color w:val="000000" w:themeColor="text1"/>
              </w:rPr>
              <w:t>7</w:t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8BAFEB4" w14:textId="77777777" w:rsidR="00122B86" w:rsidRPr="00122B86" w:rsidRDefault="001F2D1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color w:val="000000" w:themeColor="text1"/>
            </w:rPr>
          </w:pPr>
          <w:hyperlink w:anchor="_Toc514878686" w:history="1">
            <w:r w:rsidR="00122B86" w:rsidRPr="00122B86">
              <w:rPr>
                <w:rStyle w:val="Hyperlink"/>
                <w:noProof/>
                <w:color w:val="000000" w:themeColor="text1"/>
              </w:rPr>
              <w:t>3.1</w:t>
            </w:r>
            <w:r w:rsidR="00122B86" w:rsidRPr="00122B86">
              <w:rPr>
                <w:rFonts w:eastAsiaTheme="minorEastAsia"/>
                <w:noProof/>
                <w:color w:val="000000" w:themeColor="text1"/>
              </w:rPr>
              <w:tab/>
            </w:r>
            <w:r w:rsidR="00122B86" w:rsidRPr="00122B86">
              <w:rPr>
                <w:rStyle w:val="Hyperlink"/>
                <w:noProof/>
                <w:color w:val="000000" w:themeColor="text1"/>
              </w:rPr>
              <w:t>Add New Client Use Case</w:t>
            </w:r>
            <w:r w:rsidR="00122B86" w:rsidRPr="00122B86">
              <w:rPr>
                <w:noProof/>
                <w:webHidden/>
                <w:color w:val="000000" w:themeColor="text1"/>
              </w:rPr>
              <w:tab/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begin"/>
            </w:r>
            <w:r w:rsidR="00122B86" w:rsidRPr="00122B86">
              <w:rPr>
                <w:noProof/>
                <w:webHidden/>
                <w:color w:val="000000" w:themeColor="text1"/>
              </w:rPr>
              <w:instrText xml:space="preserve"> PAGEREF _Toc514878686 \h </w:instrText>
            </w:r>
            <w:r w:rsidR="00122B86" w:rsidRPr="00122B86">
              <w:rPr>
                <w:noProof/>
                <w:webHidden/>
                <w:color w:val="000000" w:themeColor="text1"/>
              </w:rPr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separate"/>
            </w:r>
            <w:r w:rsidR="00E37939">
              <w:rPr>
                <w:noProof/>
                <w:webHidden/>
                <w:color w:val="000000" w:themeColor="text1"/>
              </w:rPr>
              <w:t>7</w:t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8CA1DDF" w14:textId="77777777" w:rsidR="00122B86" w:rsidRPr="00122B86" w:rsidRDefault="001F2D1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color w:val="000000" w:themeColor="text1"/>
            </w:rPr>
          </w:pPr>
          <w:hyperlink w:anchor="_Toc514878687" w:history="1">
            <w:r w:rsidR="00122B86" w:rsidRPr="00122B86">
              <w:rPr>
                <w:rStyle w:val="Hyperlink"/>
                <w:noProof/>
                <w:color w:val="000000" w:themeColor="text1"/>
              </w:rPr>
              <w:t xml:space="preserve">3.2 </w:t>
            </w:r>
            <w:r w:rsidR="00122B86" w:rsidRPr="00122B86">
              <w:rPr>
                <w:rFonts w:eastAsiaTheme="minorEastAsia"/>
                <w:noProof/>
                <w:color w:val="000000" w:themeColor="text1"/>
              </w:rPr>
              <w:tab/>
            </w:r>
            <w:r w:rsidR="00122B86" w:rsidRPr="00122B86">
              <w:rPr>
                <w:rStyle w:val="Hyperlink"/>
                <w:noProof/>
                <w:color w:val="000000" w:themeColor="text1"/>
              </w:rPr>
              <w:t>Add New Client Session Use Case</w:t>
            </w:r>
            <w:r w:rsidR="00122B86" w:rsidRPr="00122B86">
              <w:rPr>
                <w:noProof/>
                <w:webHidden/>
                <w:color w:val="000000" w:themeColor="text1"/>
              </w:rPr>
              <w:tab/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begin"/>
            </w:r>
            <w:r w:rsidR="00122B86" w:rsidRPr="00122B86">
              <w:rPr>
                <w:noProof/>
                <w:webHidden/>
                <w:color w:val="000000" w:themeColor="text1"/>
              </w:rPr>
              <w:instrText xml:space="preserve"> PAGEREF _Toc514878687 \h </w:instrText>
            </w:r>
            <w:r w:rsidR="00122B86" w:rsidRPr="00122B86">
              <w:rPr>
                <w:noProof/>
                <w:webHidden/>
                <w:color w:val="000000" w:themeColor="text1"/>
              </w:rPr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separate"/>
            </w:r>
            <w:r w:rsidR="00E37939">
              <w:rPr>
                <w:noProof/>
                <w:webHidden/>
                <w:color w:val="000000" w:themeColor="text1"/>
              </w:rPr>
              <w:t>9</w:t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CE8F617" w14:textId="77777777" w:rsidR="00122B86" w:rsidRPr="00122B86" w:rsidRDefault="001F2D1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color w:val="000000" w:themeColor="text1"/>
              <w:sz w:val="22"/>
            </w:rPr>
          </w:pPr>
          <w:hyperlink w:anchor="_Toc514878688" w:history="1">
            <w:r w:rsidR="00122B86" w:rsidRPr="00122B86">
              <w:rPr>
                <w:rStyle w:val="Hyperlink"/>
                <w:noProof/>
                <w:color w:val="000000" w:themeColor="text1"/>
              </w:rPr>
              <w:t>4.</w:t>
            </w:r>
            <w:r w:rsidR="00122B86" w:rsidRPr="00122B86">
              <w:rPr>
                <w:rFonts w:eastAsiaTheme="minorEastAsia"/>
                <w:noProof/>
                <w:color w:val="000000" w:themeColor="text1"/>
                <w:sz w:val="22"/>
              </w:rPr>
              <w:tab/>
            </w:r>
            <w:r w:rsidR="00122B86" w:rsidRPr="00122B86">
              <w:rPr>
                <w:rStyle w:val="Hyperlink"/>
                <w:noProof/>
                <w:color w:val="000000" w:themeColor="text1"/>
              </w:rPr>
              <w:t>Sequence Diagrams</w:t>
            </w:r>
            <w:r w:rsidR="00122B86" w:rsidRPr="00122B86">
              <w:rPr>
                <w:noProof/>
                <w:webHidden/>
                <w:color w:val="000000" w:themeColor="text1"/>
              </w:rPr>
              <w:tab/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begin"/>
            </w:r>
            <w:r w:rsidR="00122B86" w:rsidRPr="00122B86">
              <w:rPr>
                <w:noProof/>
                <w:webHidden/>
                <w:color w:val="000000" w:themeColor="text1"/>
              </w:rPr>
              <w:instrText xml:space="preserve"> PAGEREF _Toc514878688 \h </w:instrText>
            </w:r>
            <w:r w:rsidR="00122B86" w:rsidRPr="00122B86">
              <w:rPr>
                <w:noProof/>
                <w:webHidden/>
                <w:color w:val="000000" w:themeColor="text1"/>
              </w:rPr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separate"/>
            </w:r>
            <w:r w:rsidR="00E37939">
              <w:rPr>
                <w:noProof/>
                <w:webHidden/>
                <w:color w:val="000000" w:themeColor="text1"/>
              </w:rPr>
              <w:t>12</w:t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035906C" w14:textId="77777777" w:rsidR="00122B86" w:rsidRPr="00122B86" w:rsidRDefault="001F2D1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color w:val="000000" w:themeColor="text1"/>
            </w:rPr>
          </w:pPr>
          <w:hyperlink w:anchor="_Toc514878689" w:history="1">
            <w:r w:rsidR="00122B86" w:rsidRPr="00122B86">
              <w:rPr>
                <w:rStyle w:val="Hyperlink"/>
                <w:noProof/>
                <w:color w:val="000000" w:themeColor="text1"/>
              </w:rPr>
              <w:t>4.1</w:t>
            </w:r>
            <w:r w:rsidR="00122B86" w:rsidRPr="00122B86">
              <w:rPr>
                <w:rFonts w:eastAsiaTheme="minorEastAsia"/>
                <w:noProof/>
                <w:color w:val="000000" w:themeColor="text1"/>
              </w:rPr>
              <w:tab/>
            </w:r>
            <w:r w:rsidR="00122B86" w:rsidRPr="00122B86">
              <w:rPr>
                <w:rStyle w:val="Hyperlink"/>
                <w:noProof/>
                <w:color w:val="000000" w:themeColor="text1"/>
              </w:rPr>
              <w:t>Add New Client Sequence Diagram</w:t>
            </w:r>
            <w:r w:rsidR="00122B86" w:rsidRPr="00122B86">
              <w:rPr>
                <w:noProof/>
                <w:webHidden/>
                <w:color w:val="000000" w:themeColor="text1"/>
              </w:rPr>
              <w:tab/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begin"/>
            </w:r>
            <w:r w:rsidR="00122B86" w:rsidRPr="00122B86">
              <w:rPr>
                <w:noProof/>
                <w:webHidden/>
                <w:color w:val="000000" w:themeColor="text1"/>
              </w:rPr>
              <w:instrText xml:space="preserve"> PAGEREF _Toc514878689 \h </w:instrText>
            </w:r>
            <w:r w:rsidR="00122B86" w:rsidRPr="00122B86">
              <w:rPr>
                <w:noProof/>
                <w:webHidden/>
                <w:color w:val="000000" w:themeColor="text1"/>
              </w:rPr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separate"/>
            </w:r>
            <w:r w:rsidR="00E37939">
              <w:rPr>
                <w:noProof/>
                <w:webHidden/>
                <w:color w:val="000000" w:themeColor="text1"/>
              </w:rPr>
              <w:t>12</w:t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1F23E53" w14:textId="77777777" w:rsidR="00122B86" w:rsidRPr="00122B86" w:rsidRDefault="001F2D1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color w:val="000000" w:themeColor="text1"/>
            </w:rPr>
          </w:pPr>
          <w:hyperlink w:anchor="_Toc514878690" w:history="1">
            <w:r w:rsidR="00122B86" w:rsidRPr="00122B86">
              <w:rPr>
                <w:rStyle w:val="Hyperlink"/>
                <w:noProof/>
                <w:color w:val="000000" w:themeColor="text1"/>
              </w:rPr>
              <w:t>4.2</w:t>
            </w:r>
            <w:r w:rsidR="00122B86" w:rsidRPr="00122B86">
              <w:rPr>
                <w:rFonts w:eastAsiaTheme="minorEastAsia"/>
                <w:noProof/>
                <w:color w:val="000000" w:themeColor="text1"/>
              </w:rPr>
              <w:tab/>
            </w:r>
            <w:r w:rsidR="00122B86" w:rsidRPr="00122B86">
              <w:rPr>
                <w:rStyle w:val="Hyperlink"/>
                <w:noProof/>
                <w:color w:val="000000" w:themeColor="text1"/>
              </w:rPr>
              <w:t>Add New Session Sequence Diagram</w:t>
            </w:r>
            <w:r w:rsidR="00122B86" w:rsidRPr="00122B86">
              <w:rPr>
                <w:noProof/>
                <w:webHidden/>
                <w:color w:val="000000" w:themeColor="text1"/>
              </w:rPr>
              <w:tab/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begin"/>
            </w:r>
            <w:r w:rsidR="00122B86" w:rsidRPr="00122B86">
              <w:rPr>
                <w:noProof/>
                <w:webHidden/>
                <w:color w:val="000000" w:themeColor="text1"/>
              </w:rPr>
              <w:instrText xml:space="preserve"> PAGEREF _Toc514878690 \h </w:instrText>
            </w:r>
            <w:r w:rsidR="00122B86" w:rsidRPr="00122B86">
              <w:rPr>
                <w:noProof/>
                <w:webHidden/>
                <w:color w:val="000000" w:themeColor="text1"/>
              </w:rPr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separate"/>
            </w:r>
            <w:r w:rsidR="00E37939">
              <w:rPr>
                <w:noProof/>
                <w:webHidden/>
                <w:color w:val="000000" w:themeColor="text1"/>
              </w:rPr>
              <w:t>13</w:t>
            </w:r>
            <w:r w:rsidR="00122B86" w:rsidRPr="00122B8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C744B0D" w14:textId="654DCDBE" w:rsidR="00122B86" w:rsidRPr="00122B86" w:rsidRDefault="00122B86">
          <w:pPr>
            <w:rPr>
              <w:color w:val="000000" w:themeColor="text1"/>
            </w:rPr>
          </w:pPr>
          <w:r w:rsidRPr="00122B86">
            <w:rPr>
              <w:b/>
              <w:bCs/>
              <w:noProof/>
              <w:color w:val="000000" w:themeColor="text1"/>
            </w:rPr>
            <w:fldChar w:fldCharType="end"/>
          </w:r>
        </w:p>
      </w:sdtContent>
    </w:sdt>
    <w:p w14:paraId="2249C949" w14:textId="77777777" w:rsidR="00122B86" w:rsidRPr="00122B86" w:rsidRDefault="00122B86" w:rsidP="003D280E">
      <w:pPr>
        <w:spacing w:line="480" w:lineRule="auto"/>
        <w:rPr>
          <w:b/>
          <w:color w:val="000000" w:themeColor="text1"/>
          <w:sz w:val="24"/>
        </w:rPr>
      </w:pPr>
    </w:p>
    <w:p w14:paraId="6B0A8391" w14:textId="77777777" w:rsidR="00B25EFE" w:rsidRDefault="00B25EFE" w:rsidP="003D280E">
      <w:pPr>
        <w:spacing w:line="480" w:lineRule="auto"/>
        <w:rPr>
          <w:b/>
          <w:color w:val="000000" w:themeColor="text1"/>
        </w:rPr>
      </w:pPr>
    </w:p>
    <w:p w14:paraId="0D663F00" w14:textId="77777777" w:rsidR="00B25EFE" w:rsidRDefault="00B25EFE" w:rsidP="003D280E">
      <w:pPr>
        <w:spacing w:line="480" w:lineRule="auto"/>
        <w:rPr>
          <w:b/>
          <w:color w:val="000000" w:themeColor="text1"/>
        </w:rPr>
      </w:pPr>
    </w:p>
    <w:p w14:paraId="268B9714" w14:textId="77777777" w:rsidR="00B25EFE" w:rsidRDefault="00B25EFE" w:rsidP="003D280E">
      <w:pPr>
        <w:spacing w:line="480" w:lineRule="auto"/>
        <w:rPr>
          <w:b/>
          <w:color w:val="000000" w:themeColor="text1"/>
        </w:rPr>
      </w:pPr>
    </w:p>
    <w:p w14:paraId="542F96F5" w14:textId="77777777" w:rsidR="00B25EFE" w:rsidRDefault="00B25EFE" w:rsidP="003D280E">
      <w:pPr>
        <w:spacing w:line="480" w:lineRule="auto"/>
        <w:rPr>
          <w:b/>
          <w:color w:val="000000" w:themeColor="text1"/>
        </w:rPr>
      </w:pPr>
    </w:p>
    <w:p w14:paraId="40BF13CA" w14:textId="77777777" w:rsidR="00B25EFE" w:rsidRDefault="00B25EFE" w:rsidP="003D280E">
      <w:pPr>
        <w:spacing w:line="480" w:lineRule="auto"/>
        <w:rPr>
          <w:b/>
          <w:color w:val="000000" w:themeColor="text1"/>
        </w:rPr>
      </w:pPr>
    </w:p>
    <w:p w14:paraId="7D66FD9A" w14:textId="77777777" w:rsidR="00B25EFE" w:rsidRDefault="00B25EFE" w:rsidP="003D280E">
      <w:pPr>
        <w:spacing w:line="480" w:lineRule="auto"/>
        <w:rPr>
          <w:b/>
          <w:color w:val="000000" w:themeColor="text1"/>
        </w:rPr>
      </w:pPr>
    </w:p>
    <w:p w14:paraId="17C2BB58" w14:textId="77777777" w:rsidR="00B25EFE" w:rsidRDefault="00B25EFE" w:rsidP="003D280E">
      <w:pPr>
        <w:spacing w:line="480" w:lineRule="auto"/>
        <w:rPr>
          <w:b/>
          <w:color w:val="000000" w:themeColor="text1"/>
        </w:rPr>
      </w:pPr>
    </w:p>
    <w:p w14:paraId="2499DC90" w14:textId="77777777" w:rsidR="00B25EFE" w:rsidRDefault="00B25EFE" w:rsidP="003D280E">
      <w:pPr>
        <w:spacing w:line="480" w:lineRule="auto"/>
        <w:rPr>
          <w:b/>
          <w:color w:val="000000" w:themeColor="text1"/>
        </w:rPr>
      </w:pPr>
    </w:p>
    <w:p w14:paraId="31F4E9BE" w14:textId="2D07B90F" w:rsidR="00E37939" w:rsidRPr="00E37939" w:rsidRDefault="00E37939" w:rsidP="003D280E">
      <w:pPr>
        <w:spacing w:line="480" w:lineRule="auto"/>
        <w:rPr>
          <w:rFonts w:asciiTheme="majorHAnsi" w:hAnsiTheme="majorHAnsi" w:cstheme="majorHAnsi"/>
          <w:color w:val="000000" w:themeColor="text1"/>
          <w:sz w:val="32"/>
        </w:rPr>
      </w:pPr>
      <w:r w:rsidRPr="00E37939">
        <w:rPr>
          <w:rFonts w:asciiTheme="majorHAnsi" w:hAnsiTheme="majorHAnsi" w:cstheme="majorHAnsi"/>
          <w:color w:val="000000" w:themeColor="text1"/>
          <w:sz w:val="32"/>
        </w:rPr>
        <w:lastRenderedPageBreak/>
        <w:t>Revision History</w:t>
      </w:r>
    </w:p>
    <w:tbl>
      <w:tblPr>
        <w:tblStyle w:val="TableGrid"/>
        <w:tblW w:w="9535" w:type="dxa"/>
        <w:jc w:val="center"/>
        <w:tblLook w:val="04A0" w:firstRow="1" w:lastRow="0" w:firstColumn="1" w:lastColumn="0" w:noHBand="0" w:noVBand="1"/>
      </w:tblPr>
      <w:tblGrid>
        <w:gridCol w:w="933"/>
        <w:gridCol w:w="951"/>
        <w:gridCol w:w="1326"/>
        <w:gridCol w:w="3985"/>
        <w:gridCol w:w="2340"/>
      </w:tblGrid>
      <w:tr w:rsidR="00E37939" w:rsidRPr="00E37939" w14:paraId="4D9063CC" w14:textId="77777777" w:rsidTr="00DF2C32">
        <w:trPr>
          <w:trHeight w:val="537"/>
          <w:jc w:val="center"/>
        </w:trPr>
        <w:tc>
          <w:tcPr>
            <w:tcW w:w="0" w:type="auto"/>
            <w:vAlign w:val="center"/>
          </w:tcPr>
          <w:p w14:paraId="0DCEDFFE" w14:textId="37517622" w:rsidR="00E37939" w:rsidRPr="00E37939" w:rsidRDefault="00E37939" w:rsidP="00DF2C32">
            <w:pPr>
              <w:spacing w:line="480" w:lineRule="auto"/>
              <w:jc w:val="center"/>
              <w:rPr>
                <w:rFonts w:asciiTheme="majorHAnsi" w:hAnsiTheme="majorHAnsi" w:cstheme="majorHAnsi"/>
                <w:b/>
                <w:color w:val="000000" w:themeColor="text1"/>
              </w:rPr>
            </w:pPr>
            <w:r w:rsidRPr="00E37939">
              <w:rPr>
                <w:rFonts w:asciiTheme="majorHAnsi" w:hAnsiTheme="majorHAnsi" w:cstheme="majorHAnsi"/>
                <w:b/>
                <w:color w:val="000000" w:themeColor="text1"/>
              </w:rPr>
              <w:t>Date</w:t>
            </w:r>
          </w:p>
        </w:tc>
        <w:tc>
          <w:tcPr>
            <w:tcW w:w="0" w:type="auto"/>
            <w:vAlign w:val="center"/>
          </w:tcPr>
          <w:p w14:paraId="5473C0C1" w14:textId="4B2DB4D7" w:rsidR="00E37939" w:rsidRPr="00E37939" w:rsidRDefault="00E37939" w:rsidP="00DF2C32">
            <w:pPr>
              <w:spacing w:line="480" w:lineRule="auto"/>
              <w:jc w:val="center"/>
              <w:rPr>
                <w:rFonts w:asciiTheme="majorHAnsi" w:hAnsiTheme="majorHAnsi" w:cstheme="majorHAnsi"/>
                <w:b/>
                <w:color w:val="000000" w:themeColor="text1"/>
              </w:rPr>
            </w:pPr>
            <w:r w:rsidRPr="00E37939">
              <w:rPr>
                <w:rFonts w:asciiTheme="majorHAnsi" w:hAnsiTheme="majorHAnsi" w:cstheme="majorHAnsi"/>
                <w:b/>
                <w:color w:val="000000" w:themeColor="text1"/>
              </w:rPr>
              <w:t>Revision</w:t>
            </w:r>
          </w:p>
        </w:tc>
        <w:tc>
          <w:tcPr>
            <w:tcW w:w="0" w:type="auto"/>
            <w:vAlign w:val="center"/>
          </w:tcPr>
          <w:p w14:paraId="77B68FC4" w14:textId="337F88AD" w:rsidR="00E37939" w:rsidRPr="00E37939" w:rsidRDefault="00E37939" w:rsidP="00DF2C32">
            <w:pPr>
              <w:spacing w:line="480" w:lineRule="auto"/>
              <w:jc w:val="center"/>
              <w:rPr>
                <w:rFonts w:asciiTheme="majorHAnsi" w:hAnsiTheme="majorHAnsi" w:cstheme="majorHAnsi"/>
                <w:b/>
                <w:color w:val="000000" w:themeColor="text1"/>
              </w:rPr>
            </w:pPr>
            <w:r w:rsidRPr="00E37939">
              <w:rPr>
                <w:rFonts w:asciiTheme="majorHAnsi" w:hAnsiTheme="majorHAnsi" w:cstheme="majorHAnsi"/>
                <w:b/>
                <w:color w:val="000000" w:themeColor="text1"/>
              </w:rPr>
              <w:t>Author</w:t>
            </w:r>
          </w:p>
        </w:tc>
        <w:tc>
          <w:tcPr>
            <w:tcW w:w="3985" w:type="dxa"/>
            <w:vAlign w:val="center"/>
          </w:tcPr>
          <w:p w14:paraId="31B6425F" w14:textId="3EAB3641" w:rsidR="00E37939" w:rsidRPr="00E37939" w:rsidRDefault="00E37939" w:rsidP="00DF2C32">
            <w:pPr>
              <w:spacing w:line="480" w:lineRule="auto"/>
              <w:jc w:val="center"/>
              <w:rPr>
                <w:rFonts w:asciiTheme="majorHAnsi" w:hAnsiTheme="majorHAnsi" w:cstheme="majorHAnsi"/>
                <w:b/>
                <w:color w:val="000000" w:themeColor="text1"/>
              </w:rPr>
            </w:pPr>
            <w:r w:rsidRPr="00E37939">
              <w:rPr>
                <w:rFonts w:asciiTheme="majorHAnsi" w:hAnsiTheme="majorHAnsi" w:cstheme="majorHAnsi"/>
                <w:b/>
                <w:color w:val="000000" w:themeColor="text1"/>
              </w:rPr>
              <w:t>Description</w:t>
            </w:r>
          </w:p>
        </w:tc>
        <w:tc>
          <w:tcPr>
            <w:tcW w:w="2340" w:type="dxa"/>
            <w:vAlign w:val="center"/>
          </w:tcPr>
          <w:p w14:paraId="381D0D34" w14:textId="4A6E5091" w:rsidR="00E37939" w:rsidRPr="00E37939" w:rsidRDefault="00E37939" w:rsidP="00DF2C32">
            <w:pPr>
              <w:spacing w:line="480" w:lineRule="auto"/>
              <w:jc w:val="center"/>
              <w:rPr>
                <w:rFonts w:asciiTheme="majorHAnsi" w:hAnsiTheme="majorHAnsi" w:cstheme="majorHAnsi"/>
                <w:b/>
                <w:color w:val="000000" w:themeColor="text1"/>
              </w:rPr>
            </w:pPr>
            <w:r w:rsidRPr="00E37939">
              <w:rPr>
                <w:rFonts w:asciiTheme="majorHAnsi" w:hAnsiTheme="majorHAnsi" w:cstheme="majorHAnsi"/>
                <w:b/>
                <w:color w:val="000000" w:themeColor="text1"/>
              </w:rPr>
              <w:t>Document Tracking</w:t>
            </w:r>
          </w:p>
        </w:tc>
      </w:tr>
      <w:tr w:rsidR="00E37939" w:rsidRPr="00E37939" w14:paraId="5352F07D" w14:textId="77777777" w:rsidTr="00DF2C32">
        <w:trPr>
          <w:trHeight w:val="537"/>
          <w:jc w:val="center"/>
        </w:trPr>
        <w:tc>
          <w:tcPr>
            <w:tcW w:w="0" w:type="auto"/>
            <w:vAlign w:val="center"/>
          </w:tcPr>
          <w:p w14:paraId="06D4450A" w14:textId="3F3FD419" w:rsidR="00E37939" w:rsidRPr="00E37939" w:rsidRDefault="00E37939" w:rsidP="00DF2C32">
            <w:pPr>
              <w:spacing w:line="480" w:lineRule="auto"/>
              <w:jc w:val="center"/>
              <w:rPr>
                <w:rFonts w:asciiTheme="majorHAnsi" w:hAnsiTheme="majorHAnsi" w:cstheme="majorHAnsi"/>
                <w:color w:val="000000" w:themeColor="text1"/>
              </w:rPr>
            </w:pPr>
            <w:r w:rsidRPr="00E37939">
              <w:rPr>
                <w:rFonts w:asciiTheme="majorHAnsi" w:hAnsiTheme="majorHAnsi" w:cstheme="majorHAnsi"/>
                <w:color w:val="000000" w:themeColor="text1"/>
              </w:rPr>
              <w:t>5</w:t>
            </w:r>
            <w:r w:rsidR="00DF2C32">
              <w:rPr>
                <w:rFonts w:asciiTheme="majorHAnsi" w:hAnsiTheme="majorHAnsi" w:cstheme="majorHAnsi"/>
                <w:color w:val="000000" w:themeColor="text1"/>
              </w:rPr>
              <w:t>/17</w:t>
            </w:r>
            <w:r w:rsidRPr="00E37939">
              <w:rPr>
                <w:rFonts w:asciiTheme="majorHAnsi" w:hAnsiTheme="majorHAnsi" w:cstheme="majorHAnsi"/>
                <w:color w:val="000000" w:themeColor="text1"/>
              </w:rPr>
              <w:t>/18</w:t>
            </w:r>
          </w:p>
        </w:tc>
        <w:tc>
          <w:tcPr>
            <w:tcW w:w="0" w:type="auto"/>
            <w:vAlign w:val="center"/>
          </w:tcPr>
          <w:p w14:paraId="186941DD" w14:textId="508F4C19" w:rsidR="00E37939" w:rsidRPr="00E37939" w:rsidRDefault="00E37939" w:rsidP="00DF2C32">
            <w:pPr>
              <w:spacing w:line="480" w:lineRule="auto"/>
              <w:jc w:val="center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1.0</w:t>
            </w:r>
          </w:p>
        </w:tc>
        <w:tc>
          <w:tcPr>
            <w:tcW w:w="0" w:type="auto"/>
            <w:vAlign w:val="center"/>
          </w:tcPr>
          <w:p w14:paraId="19107BBA" w14:textId="24674016" w:rsidR="00E37939" w:rsidRPr="00E37939" w:rsidRDefault="00E37939" w:rsidP="00DF2C32">
            <w:pPr>
              <w:spacing w:line="480" w:lineRule="auto"/>
              <w:jc w:val="center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David Garcia</w:t>
            </w:r>
          </w:p>
        </w:tc>
        <w:tc>
          <w:tcPr>
            <w:tcW w:w="3985" w:type="dxa"/>
            <w:vAlign w:val="center"/>
          </w:tcPr>
          <w:p w14:paraId="28674A24" w14:textId="5A99E4B7" w:rsidR="00E37939" w:rsidRPr="00E37939" w:rsidRDefault="00DF2C32" w:rsidP="00DF2C32">
            <w:pPr>
              <w:spacing w:line="480" w:lineRule="auto"/>
              <w:jc w:val="center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Document start</w:t>
            </w:r>
          </w:p>
        </w:tc>
        <w:tc>
          <w:tcPr>
            <w:tcW w:w="2340" w:type="dxa"/>
            <w:vAlign w:val="center"/>
          </w:tcPr>
          <w:p w14:paraId="1D940A11" w14:textId="77777777" w:rsidR="00E37939" w:rsidRPr="00E37939" w:rsidRDefault="00E37939" w:rsidP="00DF2C32">
            <w:pPr>
              <w:spacing w:line="480" w:lineRule="auto"/>
              <w:jc w:val="center"/>
              <w:rPr>
                <w:rFonts w:asciiTheme="majorHAnsi" w:hAnsiTheme="majorHAnsi" w:cstheme="majorHAnsi"/>
                <w:b/>
                <w:color w:val="000000" w:themeColor="text1"/>
              </w:rPr>
            </w:pPr>
          </w:p>
        </w:tc>
      </w:tr>
      <w:tr w:rsidR="00DF2C32" w:rsidRPr="00E37939" w14:paraId="00ACA93A" w14:textId="77777777" w:rsidTr="00DF2C32">
        <w:trPr>
          <w:trHeight w:val="537"/>
          <w:jc w:val="center"/>
        </w:trPr>
        <w:tc>
          <w:tcPr>
            <w:tcW w:w="0" w:type="auto"/>
            <w:vAlign w:val="center"/>
          </w:tcPr>
          <w:p w14:paraId="5BB9099C" w14:textId="57196FE8" w:rsidR="00DF2C32" w:rsidRPr="00E37939" w:rsidRDefault="00DF2C32" w:rsidP="00DF2C32">
            <w:pPr>
              <w:spacing w:line="480" w:lineRule="auto"/>
              <w:jc w:val="center"/>
              <w:rPr>
                <w:rFonts w:asciiTheme="majorHAnsi" w:hAnsiTheme="majorHAnsi" w:cstheme="majorHAnsi"/>
                <w:color w:val="000000" w:themeColor="text1"/>
              </w:rPr>
            </w:pPr>
            <w:r w:rsidRPr="00E37939">
              <w:rPr>
                <w:rFonts w:asciiTheme="majorHAnsi" w:hAnsiTheme="majorHAnsi" w:cstheme="majorHAnsi"/>
                <w:color w:val="000000" w:themeColor="text1"/>
              </w:rPr>
              <w:t>5/23/18</w:t>
            </w:r>
          </w:p>
        </w:tc>
        <w:tc>
          <w:tcPr>
            <w:tcW w:w="0" w:type="auto"/>
            <w:vAlign w:val="center"/>
          </w:tcPr>
          <w:p w14:paraId="64B29AA2" w14:textId="05E70A86" w:rsidR="00DF2C32" w:rsidRDefault="00DF2C32" w:rsidP="00DF2C32">
            <w:pPr>
              <w:spacing w:line="480" w:lineRule="auto"/>
              <w:jc w:val="center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1.0</w:t>
            </w:r>
          </w:p>
        </w:tc>
        <w:tc>
          <w:tcPr>
            <w:tcW w:w="0" w:type="auto"/>
            <w:vAlign w:val="center"/>
          </w:tcPr>
          <w:p w14:paraId="32E32772" w14:textId="0B8B7818" w:rsidR="00DF2C32" w:rsidRDefault="00DF2C32" w:rsidP="00DF2C32">
            <w:pPr>
              <w:spacing w:line="480" w:lineRule="auto"/>
              <w:jc w:val="center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David Garcia</w:t>
            </w:r>
          </w:p>
        </w:tc>
        <w:tc>
          <w:tcPr>
            <w:tcW w:w="3985" w:type="dxa"/>
            <w:vAlign w:val="center"/>
          </w:tcPr>
          <w:p w14:paraId="4F6D1E26" w14:textId="008AFA27" w:rsidR="00DF2C32" w:rsidRDefault="00DF2C32" w:rsidP="00DF2C32">
            <w:pPr>
              <w:spacing w:line="480" w:lineRule="auto"/>
              <w:jc w:val="center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Included Sequence diagrams</w:t>
            </w:r>
          </w:p>
        </w:tc>
        <w:tc>
          <w:tcPr>
            <w:tcW w:w="2340" w:type="dxa"/>
            <w:vAlign w:val="center"/>
          </w:tcPr>
          <w:p w14:paraId="282A7A90" w14:textId="77777777" w:rsidR="00DF2C32" w:rsidRPr="00E37939" w:rsidRDefault="00DF2C32" w:rsidP="00DF2C32">
            <w:pPr>
              <w:spacing w:line="480" w:lineRule="auto"/>
              <w:jc w:val="center"/>
              <w:rPr>
                <w:rFonts w:asciiTheme="majorHAnsi" w:hAnsiTheme="majorHAnsi" w:cstheme="majorHAnsi"/>
                <w:b/>
                <w:color w:val="000000" w:themeColor="text1"/>
              </w:rPr>
            </w:pPr>
          </w:p>
        </w:tc>
      </w:tr>
    </w:tbl>
    <w:p w14:paraId="680F4645" w14:textId="77777777" w:rsidR="00E37939" w:rsidRDefault="00E37939" w:rsidP="003D280E">
      <w:pPr>
        <w:spacing w:line="480" w:lineRule="auto"/>
        <w:rPr>
          <w:rFonts w:asciiTheme="majorHAnsi" w:hAnsiTheme="majorHAnsi" w:cstheme="majorHAnsi"/>
          <w:color w:val="000000" w:themeColor="text1"/>
          <w:sz w:val="24"/>
        </w:rPr>
      </w:pPr>
    </w:p>
    <w:p w14:paraId="18B350B5" w14:textId="77777777" w:rsidR="00E37939" w:rsidRDefault="00E37939" w:rsidP="003D280E">
      <w:pPr>
        <w:spacing w:line="480" w:lineRule="auto"/>
        <w:rPr>
          <w:rFonts w:asciiTheme="majorHAnsi" w:hAnsiTheme="majorHAnsi" w:cstheme="majorHAnsi"/>
          <w:color w:val="000000" w:themeColor="text1"/>
          <w:sz w:val="24"/>
        </w:rPr>
      </w:pPr>
    </w:p>
    <w:p w14:paraId="322BFA29" w14:textId="77777777" w:rsidR="00E37939" w:rsidRDefault="00E37939" w:rsidP="003D280E">
      <w:pPr>
        <w:spacing w:line="480" w:lineRule="auto"/>
        <w:rPr>
          <w:rFonts w:asciiTheme="majorHAnsi" w:hAnsiTheme="majorHAnsi" w:cstheme="majorHAnsi"/>
          <w:color w:val="000000" w:themeColor="text1"/>
          <w:sz w:val="24"/>
        </w:rPr>
      </w:pPr>
      <w:bookmarkStart w:id="0" w:name="_GoBack"/>
      <w:bookmarkEnd w:id="0"/>
    </w:p>
    <w:p w14:paraId="5C28B888" w14:textId="77777777" w:rsidR="00E37939" w:rsidRDefault="00E37939" w:rsidP="003D280E">
      <w:pPr>
        <w:spacing w:line="480" w:lineRule="auto"/>
        <w:rPr>
          <w:rFonts w:asciiTheme="majorHAnsi" w:hAnsiTheme="majorHAnsi" w:cstheme="majorHAnsi"/>
          <w:color w:val="000000" w:themeColor="text1"/>
          <w:sz w:val="24"/>
        </w:rPr>
      </w:pPr>
    </w:p>
    <w:p w14:paraId="213C17BE" w14:textId="77777777" w:rsidR="00E37939" w:rsidRDefault="00E37939" w:rsidP="003D280E">
      <w:pPr>
        <w:spacing w:line="480" w:lineRule="auto"/>
        <w:rPr>
          <w:rFonts w:asciiTheme="majorHAnsi" w:hAnsiTheme="majorHAnsi" w:cstheme="majorHAnsi"/>
          <w:color w:val="000000" w:themeColor="text1"/>
          <w:sz w:val="24"/>
        </w:rPr>
      </w:pPr>
    </w:p>
    <w:p w14:paraId="1967A1CD" w14:textId="77777777" w:rsidR="00E37939" w:rsidRDefault="00E37939" w:rsidP="003D280E">
      <w:pPr>
        <w:spacing w:line="480" w:lineRule="auto"/>
        <w:rPr>
          <w:rFonts w:asciiTheme="majorHAnsi" w:hAnsiTheme="majorHAnsi" w:cstheme="majorHAnsi"/>
          <w:color w:val="000000" w:themeColor="text1"/>
          <w:sz w:val="24"/>
        </w:rPr>
      </w:pPr>
    </w:p>
    <w:p w14:paraId="37B6FDC7" w14:textId="77777777" w:rsidR="00E37939" w:rsidRDefault="00E37939" w:rsidP="003D280E">
      <w:pPr>
        <w:spacing w:line="480" w:lineRule="auto"/>
        <w:rPr>
          <w:rFonts w:asciiTheme="majorHAnsi" w:hAnsiTheme="majorHAnsi" w:cstheme="majorHAnsi"/>
          <w:color w:val="000000" w:themeColor="text1"/>
          <w:sz w:val="24"/>
        </w:rPr>
      </w:pPr>
    </w:p>
    <w:p w14:paraId="0232A000" w14:textId="77777777" w:rsidR="00E37939" w:rsidRDefault="00E37939" w:rsidP="003D280E">
      <w:pPr>
        <w:spacing w:line="480" w:lineRule="auto"/>
        <w:rPr>
          <w:rFonts w:asciiTheme="majorHAnsi" w:hAnsiTheme="majorHAnsi" w:cstheme="majorHAnsi"/>
          <w:color w:val="000000" w:themeColor="text1"/>
          <w:sz w:val="24"/>
        </w:rPr>
      </w:pPr>
    </w:p>
    <w:p w14:paraId="46EC39BE" w14:textId="77777777" w:rsidR="00E37939" w:rsidRDefault="00E37939" w:rsidP="003D280E">
      <w:pPr>
        <w:spacing w:line="480" w:lineRule="auto"/>
        <w:rPr>
          <w:rFonts w:asciiTheme="majorHAnsi" w:hAnsiTheme="majorHAnsi" w:cstheme="majorHAnsi"/>
          <w:color w:val="000000" w:themeColor="text1"/>
          <w:sz w:val="24"/>
        </w:rPr>
      </w:pPr>
    </w:p>
    <w:p w14:paraId="6F701220" w14:textId="77777777" w:rsidR="00E37939" w:rsidRDefault="00E37939" w:rsidP="003D280E">
      <w:pPr>
        <w:spacing w:line="480" w:lineRule="auto"/>
        <w:rPr>
          <w:rFonts w:asciiTheme="majorHAnsi" w:hAnsiTheme="majorHAnsi" w:cstheme="majorHAnsi"/>
          <w:color w:val="000000" w:themeColor="text1"/>
          <w:sz w:val="24"/>
        </w:rPr>
      </w:pPr>
    </w:p>
    <w:p w14:paraId="3974493D" w14:textId="77777777" w:rsidR="00E37939" w:rsidRDefault="00E37939" w:rsidP="003D280E">
      <w:pPr>
        <w:spacing w:line="480" w:lineRule="auto"/>
        <w:rPr>
          <w:rFonts w:asciiTheme="majorHAnsi" w:hAnsiTheme="majorHAnsi" w:cstheme="majorHAnsi"/>
          <w:color w:val="000000" w:themeColor="text1"/>
          <w:sz w:val="24"/>
        </w:rPr>
      </w:pPr>
    </w:p>
    <w:p w14:paraId="3D2A8D7D" w14:textId="77777777" w:rsidR="00E37939" w:rsidRPr="00E37939" w:rsidRDefault="00E37939" w:rsidP="003D280E">
      <w:pPr>
        <w:spacing w:line="480" w:lineRule="auto"/>
        <w:rPr>
          <w:rFonts w:asciiTheme="majorHAnsi" w:hAnsiTheme="majorHAnsi" w:cstheme="majorHAnsi"/>
          <w:color w:val="000000" w:themeColor="text1"/>
          <w:sz w:val="24"/>
        </w:rPr>
      </w:pPr>
    </w:p>
    <w:p w14:paraId="03CA6669" w14:textId="4AB6C134" w:rsidR="00123F37" w:rsidRPr="003D280E" w:rsidRDefault="00273B87" w:rsidP="003D280E">
      <w:pPr>
        <w:pStyle w:val="Heading1"/>
        <w:numPr>
          <w:ilvl w:val="0"/>
          <w:numId w:val="6"/>
        </w:numPr>
        <w:spacing w:line="480" w:lineRule="auto"/>
        <w:ind w:left="0" w:firstLine="0"/>
        <w:rPr>
          <w:b/>
          <w:color w:val="000000" w:themeColor="text1"/>
        </w:rPr>
      </w:pPr>
      <w:bookmarkStart w:id="1" w:name="_Toc514878405"/>
      <w:bookmarkStart w:id="2" w:name="_Toc514878681"/>
      <w:r w:rsidRPr="003D280E">
        <w:rPr>
          <w:b/>
          <w:color w:val="000000" w:themeColor="text1"/>
        </w:rPr>
        <w:lastRenderedPageBreak/>
        <w:t>Introduction</w:t>
      </w:r>
      <w:bookmarkEnd w:id="1"/>
      <w:bookmarkEnd w:id="2"/>
    </w:p>
    <w:p w14:paraId="6CD5A08D" w14:textId="560A6E1D" w:rsidR="003D280E" w:rsidRPr="003D280E" w:rsidRDefault="00273B87" w:rsidP="003D280E">
      <w:pPr>
        <w:pStyle w:val="Heading2"/>
        <w:numPr>
          <w:ilvl w:val="1"/>
          <w:numId w:val="6"/>
        </w:numPr>
        <w:spacing w:line="480" w:lineRule="auto"/>
        <w:ind w:left="0" w:firstLine="0"/>
        <w:rPr>
          <w:color w:val="000000" w:themeColor="text1"/>
        </w:rPr>
      </w:pPr>
      <w:bookmarkStart w:id="3" w:name="_Toc514878406"/>
      <w:bookmarkStart w:id="4" w:name="_Toc514878682"/>
      <w:r w:rsidRPr="003D280E">
        <w:rPr>
          <w:color w:val="000000" w:themeColor="text1"/>
        </w:rPr>
        <w:t>High Level Requirements</w:t>
      </w:r>
      <w:bookmarkEnd w:id="3"/>
      <w:bookmarkEnd w:id="4"/>
    </w:p>
    <w:p w14:paraId="2EE600BD" w14:textId="300A7086" w:rsidR="008D4C69" w:rsidRPr="003D280E" w:rsidRDefault="008D4C69" w:rsidP="003D280E">
      <w:pPr>
        <w:pStyle w:val="ListParagraph"/>
        <w:spacing w:line="480" w:lineRule="auto"/>
        <w:ind w:left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SessionNotes is a client/patient management application geared towards psychotherapist and their small </w:t>
      </w:r>
      <w:r w:rsidR="00583DA9"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private </w:t>
      </w:r>
      <w:r w:rsidRPr="003D280E">
        <w:rPr>
          <w:rFonts w:asciiTheme="majorHAnsi" w:hAnsiTheme="majorHAnsi"/>
          <w:color w:val="000000" w:themeColor="text1"/>
          <w:sz w:val="24"/>
          <w:szCs w:val="24"/>
        </w:rPr>
        <w:t>practice requirements. There are other applications on the market that target medium to enterprise private practice business</w:t>
      </w:r>
      <w:r w:rsidR="00583DA9" w:rsidRPr="003D280E">
        <w:rPr>
          <w:rFonts w:asciiTheme="majorHAnsi" w:hAnsiTheme="majorHAnsi"/>
          <w:color w:val="000000" w:themeColor="text1"/>
          <w:sz w:val="24"/>
          <w:szCs w:val="24"/>
        </w:rPr>
        <w:t>,</w:t>
      </w:r>
      <w:r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 but SessionNotes is targeting that single user that does not require all the big business features that other similar applications contain. </w:t>
      </w:r>
      <w:r w:rsidR="00583DA9" w:rsidRPr="003D280E">
        <w:rPr>
          <w:rFonts w:asciiTheme="majorHAnsi" w:hAnsiTheme="majorHAnsi"/>
          <w:color w:val="000000" w:themeColor="text1"/>
          <w:sz w:val="24"/>
          <w:szCs w:val="24"/>
        </w:rPr>
        <w:t>The user (therapist) will be required to setup a</w:t>
      </w:r>
      <w:r w:rsidR="00C05457" w:rsidRPr="003D280E">
        <w:rPr>
          <w:rFonts w:asciiTheme="majorHAnsi" w:hAnsiTheme="majorHAnsi"/>
          <w:color w:val="000000" w:themeColor="text1"/>
          <w:sz w:val="24"/>
          <w:szCs w:val="24"/>
        </w:rPr>
        <w:t>n account with credentials to</w:t>
      </w:r>
      <w:r w:rsidR="005B78F9">
        <w:rPr>
          <w:rFonts w:asciiTheme="majorHAnsi" w:hAnsiTheme="majorHAnsi"/>
          <w:color w:val="000000" w:themeColor="text1"/>
          <w:sz w:val="24"/>
          <w:szCs w:val="24"/>
        </w:rPr>
        <w:t xml:space="preserve"> help</w:t>
      </w:r>
      <w:r w:rsidR="00C05457"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 keep their client’s information secured. This application will offer features that allow the user to add new clients and manage client info, such as: name, address, phone number, fees, session information, ETC. Due to the nature of the client’s confidential information, this application must contain encryption and an automatic backup system to comply with HIPPA </w:t>
      </w:r>
      <w:r w:rsidR="00C02391" w:rsidRPr="003D280E">
        <w:rPr>
          <w:rFonts w:asciiTheme="majorHAnsi" w:hAnsiTheme="majorHAnsi"/>
          <w:color w:val="000000" w:themeColor="text1"/>
          <w:sz w:val="24"/>
          <w:szCs w:val="24"/>
        </w:rPr>
        <w:t>requirements</w:t>
      </w:r>
      <w:r w:rsidR="00C05457" w:rsidRPr="003D280E">
        <w:rPr>
          <w:rFonts w:asciiTheme="majorHAnsi" w:hAnsiTheme="majorHAnsi"/>
          <w:color w:val="000000" w:themeColor="text1"/>
          <w:sz w:val="24"/>
          <w:szCs w:val="24"/>
        </w:rPr>
        <w:t>.</w:t>
      </w:r>
    </w:p>
    <w:p w14:paraId="77BF56D5" w14:textId="6092E13C" w:rsidR="00123F37" w:rsidRPr="003D280E" w:rsidRDefault="00CF1DE8" w:rsidP="003D280E">
      <w:pPr>
        <w:pStyle w:val="ListParagraph"/>
        <w:numPr>
          <w:ilvl w:val="2"/>
          <w:numId w:val="6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t>Profile Setup</w:t>
      </w:r>
    </w:p>
    <w:p w14:paraId="7DD7B800" w14:textId="217955C3" w:rsidR="00C02391" w:rsidRPr="003D280E" w:rsidRDefault="00C02391" w:rsidP="003D280E">
      <w:pPr>
        <w:pStyle w:val="ListParagraph"/>
        <w:spacing w:line="480" w:lineRule="auto"/>
        <w:ind w:left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The user must setup a profile with login credentials before first using the application. Basic login information will be required; user name, password, name, phone number, email and some security questions in case a password is forgotten. </w:t>
      </w:r>
    </w:p>
    <w:p w14:paraId="130FB8EB" w14:textId="63D3251B" w:rsidR="00123F37" w:rsidRPr="003D280E" w:rsidRDefault="00273B87" w:rsidP="003D280E">
      <w:pPr>
        <w:pStyle w:val="ListParagraph"/>
        <w:numPr>
          <w:ilvl w:val="2"/>
          <w:numId w:val="6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t>Authentication</w:t>
      </w:r>
    </w:p>
    <w:p w14:paraId="36436290" w14:textId="56D71FC8" w:rsidR="009B576B" w:rsidRPr="003D280E" w:rsidRDefault="000F1461" w:rsidP="003D280E">
      <w:pPr>
        <w:pStyle w:val="ListParagraph"/>
        <w:spacing w:line="480" w:lineRule="auto"/>
        <w:ind w:left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Once a user profile is established, the user must provide login credentials to access the application. There will also be a mechanism in place that will log the user </w:t>
      </w:r>
      <w:r w:rsidR="005B78F9">
        <w:rPr>
          <w:rFonts w:asciiTheme="majorHAnsi" w:hAnsiTheme="majorHAnsi"/>
          <w:color w:val="000000" w:themeColor="text1"/>
          <w:sz w:val="24"/>
          <w:szCs w:val="24"/>
        </w:rPr>
        <w:t xml:space="preserve">out </w:t>
      </w:r>
      <w:r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if there isn’t activity for </w:t>
      </w:r>
      <w:r w:rsidRPr="003D280E">
        <w:rPr>
          <w:rFonts w:asciiTheme="majorHAnsi" w:hAnsiTheme="majorHAnsi"/>
          <w:i/>
          <w:color w:val="000000" w:themeColor="text1"/>
          <w:sz w:val="24"/>
          <w:szCs w:val="24"/>
        </w:rPr>
        <w:t>X</w:t>
      </w:r>
      <w:r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 amount of time. The exact amount of time will be determined after some research.</w:t>
      </w:r>
    </w:p>
    <w:p w14:paraId="4268EDC5" w14:textId="431582C0" w:rsidR="00123F37" w:rsidRPr="003D280E" w:rsidRDefault="00CF1DE8" w:rsidP="003D280E">
      <w:pPr>
        <w:pStyle w:val="ListParagraph"/>
        <w:numPr>
          <w:ilvl w:val="2"/>
          <w:numId w:val="6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t>Edit Profile</w:t>
      </w:r>
    </w:p>
    <w:p w14:paraId="2B45D8B1" w14:textId="79FCE11F" w:rsidR="000F1461" w:rsidRPr="003D280E" w:rsidRDefault="000F1461" w:rsidP="003D280E">
      <w:pPr>
        <w:pStyle w:val="ListParagraph"/>
        <w:spacing w:line="480" w:lineRule="auto"/>
        <w:ind w:left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The user will be able to edit profile information and modify login credentials and security questions. </w:t>
      </w:r>
    </w:p>
    <w:p w14:paraId="30C82D09" w14:textId="755553B3" w:rsidR="00123F37" w:rsidRPr="003D280E" w:rsidRDefault="00C27169" w:rsidP="003D280E">
      <w:pPr>
        <w:pStyle w:val="ListParagraph"/>
        <w:numPr>
          <w:ilvl w:val="2"/>
          <w:numId w:val="6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lastRenderedPageBreak/>
        <w:t>Manage Session</w:t>
      </w:r>
    </w:p>
    <w:p w14:paraId="6578FA87" w14:textId="58B977CC" w:rsidR="000F1461" w:rsidRPr="003D280E" w:rsidRDefault="000F1461" w:rsidP="003D280E">
      <w:pPr>
        <w:pStyle w:val="ListParagraph"/>
        <w:spacing w:line="480" w:lineRule="auto"/>
        <w:ind w:left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The session manager will be the main screen of </w:t>
      </w:r>
      <w:r w:rsidR="00B97F43"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the </w:t>
      </w:r>
      <w:r w:rsidRPr="003D280E">
        <w:rPr>
          <w:rFonts w:asciiTheme="majorHAnsi" w:hAnsiTheme="majorHAnsi"/>
          <w:color w:val="000000" w:themeColor="text1"/>
          <w:sz w:val="24"/>
          <w:szCs w:val="24"/>
        </w:rPr>
        <w:t>application</w:t>
      </w:r>
      <w:r w:rsidR="00B97F43" w:rsidRPr="003D280E">
        <w:rPr>
          <w:rFonts w:asciiTheme="majorHAnsi" w:hAnsiTheme="majorHAnsi"/>
          <w:color w:val="000000" w:themeColor="text1"/>
          <w:sz w:val="24"/>
          <w:szCs w:val="24"/>
        </w:rPr>
        <w:t>,</w:t>
      </w:r>
      <w:r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 displaying client/patient information. From here client/patient information can be viewed and edited. New sessions can be added per client/patient that will contain session information and notes. Any editing that takes place</w:t>
      </w:r>
      <w:r w:rsidR="00B97F43"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 here</w:t>
      </w:r>
      <w:r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 will be logged </w:t>
      </w:r>
      <w:r w:rsidR="00B97F43"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and stored </w:t>
      </w:r>
      <w:r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as to comply with HIPPA standards. </w:t>
      </w:r>
    </w:p>
    <w:p w14:paraId="42C601B0" w14:textId="65D256C4" w:rsidR="00123F37" w:rsidRPr="003D280E" w:rsidRDefault="00CF1DE8" w:rsidP="003D280E">
      <w:pPr>
        <w:pStyle w:val="ListParagraph"/>
        <w:numPr>
          <w:ilvl w:val="2"/>
          <w:numId w:val="6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t>Select Client</w:t>
      </w:r>
    </w:p>
    <w:p w14:paraId="51578C19" w14:textId="1FC67B27" w:rsidR="000F1461" w:rsidRPr="003D280E" w:rsidRDefault="00654AC0" w:rsidP="003D280E">
      <w:pPr>
        <w:pStyle w:val="ListParagraph"/>
        <w:spacing w:line="480" w:lineRule="auto"/>
        <w:ind w:left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From the session manager area, the user will be able to select different clients from some list component populating the selected client’s information in the session manager. </w:t>
      </w:r>
    </w:p>
    <w:p w14:paraId="27FFABDA" w14:textId="059841F2" w:rsidR="00123F37" w:rsidRPr="003D280E" w:rsidRDefault="00CF1DE8" w:rsidP="003D280E">
      <w:pPr>
        <w:pStyle w:val="ListParagraph"/>
        <w:numPr>
          <w:ilvl w:val="2"/>
          <w:numId w:val="6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t>Reports</w:t>
      </w:r>
    </w:p>
    <w:p w14:paraId="3D26901F" w14:textId="2856A25C" w:rsidR="004161A7" w:rsidRPr="003D280E" w:rsidRDefault="004161A7" w:rsidP="003D280E">
      <w:pPr>
        <w:pStyle w:val="ListParagraph"/>
        <w:spacing w:line="480" w:lineRule="auto"/>
        <w:ind w:left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t>As what you would expect from a business application, the user will be able to run reports on client data. The format of the reports will be determined a later</w:t>
      </w:r>
      <w:r w:rsidR="00E638B1"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 date</w:t>
      </w:r>
      <w:r w:rsidRPr="003D280E">
        <w:rPr>
          <w:rFonts w:asciiTheme="majorHAnsi" w:hAnsiTheme="majorHAnsi"/>
          <w:color w:val="000000" w:themeColor="text1"/>
          <w:sz w:val="24"/>
          <w:szCs w:val="24"/>
        </w:rPr>
        <w:t>.</w:t>
      </w:r>
    </w:p>
    <w:p w14:paraId="0E804515" w14:textId="1E9F5EB1" w:rsidR="00616136" w:rsidRPr="003D280E" w:rsidRDefault="00317292" w:rsidP="003D280E">
      <w:pPr>
        <w:pStyle w:val="ListParagraph"/>
        <w:numPr>
          <w:ilvl w:val="2"/>
          <w:numId w:val="6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t>Forms</w:t>
      </w:r>
    </w:p>
    <w:p w14:paraId="27439229" w14:textId="54A35062" w:rsidR="00031E7F" w:rsidRPr="003D280E" w:rsidRDefault="00E638B1" w:rsidP="003D280E">
      <w:pPr>
        <w:pStyle w:val="ListParagraph"/>
        <w:spacing w:line="480" w:lineRule="auto"/>
        <w:ind w:left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The user will be able to store forms and documents that their practice requires in the SessionNotes application. </w:t>
      </w:r>
      <w:r w:rsidR="005B78F9">
        <w:rPr>
          <w:rFonts w:asciiTheme="majorHAnsi" w:hAnsiTheme="majorHAnsi"/>
          <w:color w:val="000000" w:themeColor="text1"/>
          <w:sz w:val="24"/>
          <w:szCs w:val="24"/>
        </w:rPr>
        <w:t>In a later phase, t</w:t>
      </w:r>
      <w:r w:rsidRPr="003D280E">
        <w:rPr>
          <w:rFonts w:asciiTheme="majorHAnsi" w:hAnsiTheme="majorHAnsi"/>
          <w:color w:val="000000" w:themeColor="text1"/>
          <w:sz w:val="24"/>
          <w:szCs w:val="24"/>
        </w:rPr>
        <w:t>hese forms will be able to be seen in the se</w:t>
      </w:r>
      <w:r w:rsidR="005B78F9">
        <w:rPr>
          <w:rFonts w:asciiTheme="majorHAnsi" w:hAnsiTheme="majorHAnsi"/>
          <w:color w:val="000000" w:themeColor="text1"/>
          <w:sz w:val="24"/>
          <w:szCs w:val="24"/>
        </w:rPr>
        <w:t>ssion manager and there will be</w:t>
      </w:r>
      <w:r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 notification icon</w:t>
      </w:r>
      <w:r w:rsidR="005B78F9">
        <w:rPr>
          <w:rFonts w:asciiTheme="majorHAnsi" w:hAnsiTheme="majorHAnsi"/>
          <w:color w:val="000000" w:themeColor="text1"/>
          <w:sz w:val="24"/>
          <w:szCs w:val="24"/>
        </w:rPr>
        <w:t>/s</w:t>
      </w:r>
      <w:r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 </w:t>
      </w:r>
      <w:r w:rsidR="005B78F9">
        <w:rPr>
          <w:rFonts w:asciiTheme="majorHAnsi" w:hAnsiTheme="majorHAnsi"/>
          <w:color w:val="000000" w:themeColor="text1"/>
          <w:sz w:val="24"/>
          <w:szCs w:val="24"/>
        </w:rPr>
        <w:t>that will be displayed</w:t>
      </w:r>
      <w:r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 if a client/passion has received, signed and returned the form. </w:t>
      </w:r>
    </w:p>
    <w:p w14:paraId="075267B6" w14:textId="01F894E8" w:rsidR="004A1F21" w:rsidRPr="003D280E" w:rsidRDefault="00616136" w:rsidP="003D280E">
      <w:pPr>
        <w:pStyle w:val="Heading1"/>
        <w:numPr>
          <w:ilvl w:val="0"/>
          <w:numId w:val="6"/>
        </w:numPr>
        <w:spacing w:line="480" w:lineRule="auto"/>
        <w:ind w:left="0" w:firstLine="0"/>
        <w:rPr>
          <w:b/>
          <w:color w:val="000000" w:themeColor="text1"/>
        </w:rPr>
      </w:pPr>
      <w:bookmarkStart w:id="5" w:name="_Toc514878407"/>
      <w:bookmarkStart w:id="6" w:name="_Toc514878683"/>
      <w:r w:rsidRPr="003D280E">
        <w:rPr>
          <w:b/>
          <w:color w:val="000000" w:themeColor="text1"/>
        </w:rPr>
        <w:t>SessionNotes Use Cases</w:t>
      </w:r>
      <w:bookmarkEnd w:id="5"/>
      <w:bookmarkEnd w:id="6"/>
    </w:p>
    <w:p w14:paraId="2E6E7117" w14:textId="77777777" w:rsidR="00031E7F" w:rsidRPr="003D280E" w:rsidRDefault="00031E7F" w:rsidP="003D280E">
      <w:pPr>
        <w:spacing w:line="480" w:lineRule="auto"/>
        <w:rPr>
          <w:color w:val="000000" w:themeColor="text1"/>
        </w:rPr>
      </w:pPr>
    </w:p>
    <w:p w14:paraId="4596A109" w14:textId="26894638" w:rsidR="004A1F21" w:rsidRPr="003D280E" w:rsidRDefault="003D280E" w:rsidP="003D280E">
      <w:pPr>
        <w:pStyle w:val="Heading2"/>
        <w:spacing w:line="480" w:lineRule="auto"/>
        <w:rPr>
          <w:color w:val="000000" w:themeColor="text1"/>
        </w:rPr>
      </w:pPr>
      <w:bookmarkStart w:id="7" w:name="_Toc514878408"/>
      <w:bookmarkStart w:id="8" w:name="_Toc514878684"/>
      <w:r w:rsidRPr="003D280E">
        <w:rPr>
          <w:color w:val="000000" w:themeColor="text1"/>
        </w:rPr>
        <w:t xml:space="preserve">2.1 </w:t>
      </w:r>
      <w:r w:rsidRPr="003D280E">
        <w:rPr>
          <w:color w:val="000000" w:themeColor="text1"/>
        </w:rPr>
        <w:tab/>
      </w:r>
      <w:r w:rsidR="004A1F21" w:rsidRPr="003D280E">
        <w:rPr>
          <w:color w:val="000000" w:themeColor="text1"/>
        </w:rPr>
        <w:t>Use Cases</w:t>
      </w:r>
      <w:bookmarkEnd w:id="7"/>
      <w:bookmarkEnd w:id="8"/>
    </w:p>
    <w:p w14:paraId="67A8BEA6" w14:textId="133A151E" w:rsidR="004A1F21" w:rsidRPr="003D280E" w:rsidRDefault="00031E7F" w:rsidP="003D280E">
      <w:pPr>
        <w:spacing w:line="480" w:lineRule="auto"/>
        <w:rPr>
          <w:rFonts w:asciiTheme="majorHAnsi" w:hAnsiTheme="majorHAnsi"/>
          <w:color w:val="000000" w:themeColor="text1"/>
          <w:sz w:val="24"/>
        </w:rPr>
      </w:pPr>
      <w:r w:rsidRPr="003D280E">
        <w:rPr>
          <w:rFonts w:asciiTheme="majorHAnsi" w:hAnsiTheme="majorHAnsi"/>
          <w:color w:val="000000" w:themeColor="text1"/>
          <w:sz w:val="24"/>
        </w:rPr>
        <w:t>The following uses case are listed in order of priority. The top two use cases will be fully dressed in this document.</w:t>
      </w:r>
    </w:p>
    <w:p w14:paraId="5056215D" w14:textId="31FF70BA" w:rsidR="004A1F21" w:rsidRPr="003D280E" w:rsidRDefault="00C27169" w:rsidP="003D280E">
      <w:pPr>
        <w:pStyle w:val="ListParagraph"/>
        <w:numPr>
          <w:ilvl w:val="0"/>
          <w:numId w:val="7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lastRenderedPageBreak/>
        <w:t>Add New Client</w:t>
      </w:r>
    </w:p>
    <w:p w14:paraId="51C28349" w14:textId="7949666D" w:rsidR="00C27169" w:rsidRDefault="00797E9C" w:rsidP="003D280E">
      <w:pPr>
        <w:pStyle w:val="ListParagraph"/>
        <w:numPr>
          <w:ilvl w:val="0"/>
          <w:numId w:val="7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Add New Client Session</w:t>
      </w:r>
    </w:p>
    <w:p w14:paraId="02EADA93" w14:textId="06CFDFB2" w:rsidR="0079233A" w:rsidRDefault="0079233A" w:rsidP="003D280E">
      <w:pPr>
        <w:pStyle w:val="ListParagraph"/>
        <w:numPr>
          <w:ilvl w:val="0"/>
          <w:numId w:val="7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Edit Client</w:t>
      </w:r>
    </w:p>
    <w:p w14:paraId="7C9A0EB7" w14:textId="0FEB5724" w:rsidR="00797E9C" w:rsidRPr="003D280E" w:rsidRDefault="00797E9C" w:rsidP="003D280E">
      <w:pPr>
        <w:pStyle w:val="ListParagraph"/>
        <w:numPr>
          <w:ilvl w:val="0"/>
          <w:numId w:val="7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Edit Client Session</w:t>
      </w:r>
    </w:p>
    <w:p w14:paraId="1B38AD3B" w14:textId="524C83CA" w:rsidR="00C27169" w:rsidRPr="003D280E" w:rsidRDefault="00797E9C" w:rsidP="003D280E">
      <w:pPr>
        <w:pStyle w:val="ListParagraph"/>
        <w:numPr>
          <w:ilvl w:val="0"/>
          <w:numId w:val="7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Therapist</w:t>
      </w:r>
      <w:r w:rsidR="00C27169" w:rsidRPr="003D280E">
        <w:rPr>
          <w:rFonts w:asciiTheme="majorHAnsi" w:hAnsiTheme="majorHAnsi"/>
          <w:color w:val="000000" w:themeColor="text1"/>
          <w:sz w:val="24"/>
          <w:szCs w:val="24"/>
        </w:rPr>
        <w:t xml:space="preserve"> Profile Setup</w:t>
      </w:r>
    </w:p>
    <w:p w14:paraId="0DDD46BC" w14:textId="3AF7D9CA" w:rsidR="004A1F21" w:rsidRPr="003D280E" w:rsidRDefault="00797E9C" w:rsidP="003D280E">
      <w:pPr>
        <w:pStyle w:val="ListParagraph"/>
        <w:numPr>
          <w:ilvl w:val="0"/>
          <w:numId w:val="7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 xml:space="preserve">Therapist </w:t>
      </w:r>
      <w:r w:rsidR="004A1F21" w:rsidRPr="003D280E">
        <w:rPr>
          <w:rFonts w:asciiTheme="majorHAnsi" w:hAnsiTheme="majorHAnsi"/>
          <w:color w:val="000000" w:themeColor="text1"/>
          <w:sz w:val="24"/>
          <w:szCs w:val="24"/>
        </w:rPr>
        <w:t>Authentication</w:t>
      </w:r>
    </w:p>
    <w:p w14:paraId="397B6D81" w14:textId="71BA9CBD" w:rsidR="004A1F21" w:rsidRDefault="0079233A" w:rsidP="003D280E">
      <w:pPr>
        <w:pStyle w:val="ListParagraph"/>
        <w:numPr>
          <w:ilvl w:val="0"/>
          <w:numId w:val="7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Edit Therapist Profile</w:t>
      </w:r>
    </w:p>
    <w:p w14:paraId="1186610B" w14:textId="5C87AD72" w:rsidR="004A1F21" w:rsidRPr="003D280E" w:rsidRDefault="00797E9C" w:rsidP="003D280E">
      <w:pPr>
        <w:pStyle w:val="ListParagraph"/>
        <w:numPr>
          <w:ilvl w:val="0"/>
          <w:numId w:val="7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 xml:space="preserve">Run </w:t>
      </w:r>
      <w:r w:rsidR="004A1F21" w:rsidRPr="003D280E">
        <w:rPr>
          <w:rFonts w:asciiTheme="majorHAnsi" w:hAnsiTheme="majorHAnsi"/>
          <w:color w:val="000000" w:themeColor="text1"/>
          <w:sz w:val="24"/>
          <w:szCs w:val="24"/>
        </w:rPr>
        <w:t>Reports</w:t>
      </w:r>
    </w:p>
    <w:p w14:paraId="5E428D16" w14:textId="45C5BD01" w:rsidR="004A1F21" w:rsidRDefault="00EC0362" w:rsidP="003D280E">
      <w:pPr>
        <w:pStyle w:val="ListParagraph"/>
        <w:numPr>
          <w:ilvl w:val="0"/>
          <w:numId w:val="7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Edit</w:t>
      </w:r>
      <w:r w:rsidR="00797E9C">
        <w:rPr>
          <w:rFonts w:asciiTheme="majorHAnsi" w:hAnsiTheme="majorHAnsi"/>
          <w:color w:val="000000" w:themeColor="text1"/>
          <w:sz w:val="24"/>
          <w:szCs w:val="24"/>
        </w:rPr>
        <w:t xml:space="preserve"> </w:t>
      </w:r>
      <w:r w:rsidR="004A1F21" w:rsidRPr="003D280E">
        <w:rPr>
          <w:rFonts w:asciiTheme="majorHAnsi" w:hAnsiTheme="majorHAnsi"/>
          <w:color w:val="000000" w:themeColor="text1"/>
          <w:sz w:val="24"/>
          <w:szCs w:val="24"/>
        </w:rPr>
        <w:t>Forms</w:t>
      </w:r>
    </w:p>
    <w:p w14:paraId="25C287CD" w14:textId="4DF0A54E" w:rsidR="008252CB" w:rsidRDefault="008252CB" w:rsidP="008252CB">
      <w:pPr>
        <w:pStyle w:val="ListParagraph"/>
        <w:numPr>
          <w:ilvl w:val="0"/>
          <w:numId w:val="7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Check Fee Balances (system)</w:t>
      </w:r>
    </w:p>
    <w:p w14:paraId="32E08124" w14:textId="77777777" w:rsidR="008252CB" w:rsidRPr="003D280E" w:rsidRDefault="008252CB" w:rsidP="008252CB">
      <w:pPr>
        <w:pStyle w:val="ListParagraph"/>
        <w:numPr>
          <w:ilvl w:val="0"/>
          <w:numId w:val="7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Log Edits (system)</w:t>
      </w:r>
    </w:p>
    <w:p w14:paraId="6E5AA03F" w14:textId="69C7085C" w:rsidR="008252CB" w:rsidRDefault="008252CB" w:rsidP="003D280E">
      <w:pPr>
        <w:pStyle w:val="ListParagraph"/>
        <w:numPr>
          <w:ilvl w:val="0"/>
          <w:numId w:val="7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Log Out (system or user)</w:t>
      </w:r>
    </w:p>
    <w:p w14:paraId="689C5559" w14:textId="365EFE3D" w:rsidR="0092419E" w:rsidRPr="005B78F9" w:rsidRDefault="005B78F9" w:rsidP="003D280E">
      <w:pPr>
        <w:pStyle w:val="ListParagraph"/>
        <w:numPr>
          <w:ilvl w:val="0"/>
          <w:numId w:val="7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Back up data (system)</w:t>
      </w:r>
    </w:p>
    <w:p w14:paraId="15426C95" w14:textId="1CAEBF63" w:rsidR="00616136" w:rsidRDefault="004A1F21" w:rsidP="003D280E">
      <w:pPr>
        <w:pStyle w:val="ListParagraph"/>
        <w:numPr>
          <w:ilvl w:val="2"/>
          <w:numId w:val="6"/>
        </w:numPr>
        <w:spacing w:line="480" w:lineRule="auto"/>
        <w:ind w:left="0" w:firstLine="0"/>
        <w:rPr>
          <w:rFonts w:asciiTheme="majorHAnsi" w:hAnsiTheme="majorHAnsi"/>
          <w:color w:val="000000" w:themeColor="text1"/>
          <w:sz w:val="24"/>
          <w:szCs w:val="24"/>
        </w:rPr>
      </w:pPr>
      <w:r w:rsidRPr="003D280E">
        <w:rPr>
          <w:rFonts w:asciiTheme="majorHAnsi" w:hAnsiTheme="majorHAnsi"/>
          <w:color w:val="000000" w:themeColor="text1"/>
          <w:sz w:val="24"/>
          <w:szCs w:val="24"/>
        </w:rPr>
        <w:t>Use Case Diagram</w:t>
      </w:r>
    </w:p>
    <w:p w14:paraId="26EBC2D6" w14:textId="6B3CADFA" w:rsidR="00EC7A02" w:rsidRPr="003D280E" w:rsidRDefault="00EC7A02" w:rsidP="00EC7A02">
      <w:pPr>
        <w:pStyle w:val="ListParagraph"/>
        <w:spacing w:line="480" w:lineRule="auto"/>
        <w:ind w:left="0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The followings shows the use case diagram with the therapist (user) and system as the actors.</w:t>
      </w:r>
    </w:p>
    <w:p w14:paraId="76F0F5F4" w14:textId="085CDA43" w:rsidR="008F0DEE" w:rsidRPr="003D280E" w:rsidRDefault="00EC7A02" w:rsidP="003D280E">
      <w:pPr>
        <w:pStyle w:val="ListParagraph"/>
        <w:spacing w:line="480" w:lineRule="auto"/>
        <w:ind w:left="0"/>
        <w:rPr>
          <w:rFonts w:asciiTheme="majorHAnsi" w:hAnsiTheme="majorHAnsi"/>
          <w:color w:val="000000" w:themeColor="text1"/>
          <w:sz w:val="24"/>
          <w:szCs w:val="24"/>
        </w:rPr>
      </w:pPr>
      <w:r w:rsidRPr="00EC7A02">
        <w:rPr>
          <w:noProof/>
        </w:rPr>
        <w:lastRenderedPageBreak/>
        <w:drawing>
          <wp:inline distT="0" distB="0" distL="0" distR="0" wp14:anchorId="6081FD21" wp14:editId="0C86B573">
            <wp:extent cx="5943600" cy="5308815"/>
            <wp:effectExtent l="0" t="0" r="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308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DDFB5" w14:textId="6C33A21A" w:rsidR="003D280E" w:rsidRPr="00D57E08" w:rsidRDefault="004A1F21" w:rsidP="003D280E">
      <w:pPr>
        <w:pStyle w:val="Heading1"/>
        <w:numPr>
          <w:ilvl w:val="0"/>
          <w:numId w:val="6"/>
        </w:numPr>
        <w:spacing w:line="480" w:lineRule="auto"/>
        <w:ind w:left="0" w:firstLine="0"/>
        <w:rPr>
          <w:b/>
          <w:color w:val="000000" w:themeColor="text1"/>
        </w:rPr>
      </w:pPr>
      <w:bookmarkStart w:id="9" w:name="_Toc514878409"/>
      <w:bookmarkStart w:id="10" w:name="_Toc514878685"/>
      <w:r w:rsidRPr="003D280E">
        <w:rPr>
          <w:b/>
          <w:color w:val="000000" w:themeColor="text1"/>
        </w:rPr>
        <w:t>Fully Dressed Use Case</w:t>
      </w:r>
      <w:bookmarkEnd w:id="9"/>
      <w:bookmarkEnd w:id="10"/>
    </w:p>
    <w:p w14:paraId="30A0A34B" w14:textId="3EC7FCC2" w:rsidR="00F15C07" w:rsidRPr="002B4AE1" w:rsidRDefault="003D280E" w:rsidP="003D280E">
      <w:pPr>
        <w:pStyle w:val="Heading2"/>
        <w:numPr>
          <w:ilvl w:val="1"/>
          <w:numId w:val="6"/>
        </w:numPr>
        <w:spacing w:line="480" w:lineRule="auto"/>
        <w:ind w:left="0" w:firstLine="0"/>
        <w:rPr>
          <w:b/>
          <w:color w:val="000000" w:themeColor="text1"/>
        </w:rPr>
      </w:pPr>
      <w:r w:rsidRPr="003D280E">
        <w:rPr>
          <w:color w:val="000000" w:themeColor="text1"/>
        </w:rPr>
        <w:t xml:space="preserve"> </w:t>
      </w:r>
      <w:bookmarkStart w:id="11" w:name="_Toc514878410"/>
      <w:bookmarkStart w:id="12" w:name="_Toc514878686"/>
      <w:r w:rsidR="00C27169" w:rsidRPr="002B4AE1">
        <w:rPr>
          <w:b/>
          <w:color w:val="000000" w:themeColor="text1"/>
        </w:rPr>
        <w:t>Add New Client Use Case</w:t>
      </w:r>
      <w:bookmarkEnd w:id="11"/>
      <w:bookmarkEnd w:id="12"/>
    </w:p>
    <w:p w14:paraId="4558BE17" w14:textId="1DE3988B" w:rsidR="00F15C07" w:rsidRPr="009F78BE" w:rsidRDefault="00F15C07" w:rsidP="003D280E">
      <w:pPr>
        <w:spacing w:line="480" w:lineRule="auto"/>
        <w:rPr>
          <w:color w:val="000000" w:themeColor="text1"/>
          <w:sz w:val="24"/>
          <w:szCs w:val="24"/>
        </w:rPr>
      </w:pPr>
      <w:bookmarkStart w:id="13" w:name="_Hlk513901742"/>
      <w:r w:rsidRPr="009F78BE">
        <w:rPr>
          <w:b/>
          <w:color w:val="000000" w:themeColor="text1"/>
          <w:sz w:val="24"/>
          <w:szCs w:val="24"/>
        </w:rPr>
        <w:t>Primary Actor:</w:t>
      </w:r>
      <w:r w:rsidR="006E13A7" w:rsidRPr="009F78BE">
        <w:rPr>
          <w:b/>
          <w:color w:val="000000" w:themeColor="text1"/>
          <w:sz w:val="24"/>
          <w:szCs w:val="24"/>
        </w:rPr>
        <w:t xml:space="preserve"> </w:t>
      </w:r>
      <w:r w:rsidR="00323B7F" w:rsidRPr="009F78BE">
        <w:rPr>
          <w:color w:val="000000" w:themeColor="text1"/>
          <w:sz w:val="24"/>
          <w:szCs w:val="24"/>
        </w:rPr>
        <w:t>Therapist (</w:t>
      </w:r>
      <w:r w:rsidR="006E13A7" w:rsidRPr="009F78BE">
        <w:rPr>
          <w:color w:val="000000" w:themeColor="text1"/>
          <w:sz w:val="24"/>
          <w:szCs w:val="24"/>
        </w:rPr>
        <w:t>User</w:t>
      </w:r>
      <w:r w:rsidR="00323B7F" w:rsidRPr="009F78BE">
        <w:rPr>
          <w:color w:val="000000" w:themeColor="text1"/>
          <w:sz w:val="24"/>
          <w:szCs w:val="24"/>
        </w:rPr>
        <w:t>)</w:t>
      </w:r>
    </w:p>
    <w:p w14:paraId="5496126F" w14:textId="77777777" w:rsidR="00D57E08" w:rsidRPr="009F78BE" w:rsidRDefault="00F15C07" w:rsidP="003D280E">
      <w:p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b/>
          <w:color w:val="000000" w:themeColor="text1"/>
          <w:sz w:val="24"/>
          <w:szCs w:val="24"/>
        </w:rPr>
        <w:t>Assumptions:</w:t>
      </w:r>
      <w:r w:rsidR="00323B7F" w:rsidRPr="009F78BE">
        <w:rPr>
          <w:b/>
          <w:color w:val="000000" w:themeColor="text1"/>
          <w:sz w:val="24"/>
          <w:szCs w:val="24"/>
        </w:rPr>
        <w:t xml:space="preserve"> </w:t>
      </w:r>
    </w:p>
    <w:p w14:paraId="581AE5BB" w14:textId="464258F2" w:rsidR="00F15C07" w:rsidRPr="009F78BE" w:rsidRDefault="00D57E08" w:rsidP="00D57E08">
      <w:pPr>
        <w:pStyle w:val="ListParagraph"/>
        <w:numPr>
          <w:ilvl w:val="0"/>
          <w:numId w:val="8"/>
        </w:numPr>
        <w:spacing w:line="480" w:lineRule="auto"/>
        <w:rPr>
          <w:color w:val="000000" w:themeColor="text1"/>
          <w:sz w:val="24"/>
          <w:szCs w:val="24"/>
        </w:rPr>
      </w:pPr>
      <w:r w:rsidRPr="009F78BE">
        <w:rPr>
          <w:color w:val="000000" w:themeColor="text1"/>
          <w:sz w:val="24"/>
          <w:szCs w:val="24"/>
        </w:rPr>
        <w:t xml:space="preserve">Therapist </w:t>
      </w:r>
      <w:r w:rsidR="00EC7A02">
        <w:rPr>
          <w:color w:val="000000" w:themeColor="text1"/>
          <w:sz w:val="24"/>
          <w:szCs w:val="24"/>
        </w:rPr>
        <w:t xml:space="preserve">is already </w:t>
      </w:r>
      <w:r w:rsidRPr="009F78BE">
        <w:rPr>
          <w:color w:val="000000" w:themeColor="text1"/>
          <w:sz w:val="24"/>
          <w:szCs w:val="24"/>
        </w:rPr>
        <w:t>logged into the application and is viewing the Session Manager UI.</w:t>
      </w:r>
    </w:p>
    <w:p w14:paraId="08AF2CC2" w14:textId="7641C7AC" w:rsidR="00F15C07" w:rsidRPr="009F78BE" w:rsidRDefault="00F15C07" w:rsidP="003D280E">
      <w:p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b/>
          <w:color w:val="000000" w:themeColor="text1"/>
          <w:sz w:val="24"/>
          <w:szCs w:val="24"/>
        </w:rPr>
        <w:t>Stakeholders:</w:t>
      </w:r>
      <w:r w:rsidR="00D57E08" w:rsidRPr="009F78BE">
        <w:rPr>
          <w:b/>
          <w:color w:val="000000" w:themeColor="text1"/>
          <w:sz w:val="24"/>
          <w:szCs w:val="24"/>
        </w:rPr>
        <w:t xml:space="preserve"> </w:t>
      </w:r>
    </w:p>
    <w:p w14:paraId="014EDC23" w14:textId="2A2E877A" w:rsidR="00D57E08" w:rsidRPr="009F78BE" w:rsidRDefault="00D57E08" w:rsidP="00D57E08">
      <w:pPr>
        <w:pStyle w:val="ListParagraph"/>
        <w:numPr>
          <w:ilvl w:val="0"/>
          <w:numId w:val="8"/>
        </w:num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color w:val="000000" w:themeColor="text1"/>
          <w:sz w:val="24"/>
          <w:szCs w:val="24"/>
        </w:rPr>
        <w:lastRenderedPageBreak/>
        <w:t>The therapist wants to be able to add a client with ease.</w:t>
      </w:r>
    </w:p>
    <w:p w14:paraId="24068BD1" w14:textId="1CB2BEEA" w:rsidR="00D57E08" w:rsidRPr="009F78BE" w:rsidRDefault="00D57E08" w:rsidP="00D57E08">
      <w:pPr>
        <w:pStyle w:val="ListParagraph"/>
        <w:numPr>
          <w:ilvl w:val="0"/>
          <w:numId w:val="8"/>
        </w:num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color w:val="000000" w:themeColor="text1"/>
          <w:sz w:val="24"/>
          <w:szCs w:val="24"/>
        </w:rPr>
        <w:t>The therapist wants to be able to add a new client with minimal effort and wants the process to be relatively easy.</w:t>
      </w:r>
    </w:p>
    <w:p w14:paraId="46609227" w14:textId="645108BC" w:rsidR="00F15C07" w:rsidRPr="009F78BE" w:rsidRDefault="00F15C07" w:rsidP="003D280E">
      <w:p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b/>
          <w:color w:val="000000" w:themeColor="text1"/>
          <w:sz w:val="24"/>
          <w:szCs w:val="24"/>
        </w:rPr>
        <w:t>Pre-conditions:</w:t>
      </w:r>
    </w:p>
    <w:p w14:paraId="1052E277" w14:textId="1AFF30CD" w:rsidR="00D57E08" w:rsidRPr="009F78BE" w:rsidRDefault="00D57E08" w:rsidP="00D57E08">
      <w:pPr>
        <w:pStyle w:val="ListParagraph"/>
        <w:numPr>
          <w:ilvl w:val="0"/>
          <w:numId w:val="9"/>
        </w:num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color w:val="000000" w:themeColor="text1"/>
          <w:sz w:val="24"/>
          <w:szCs w:val="24"/>
        </w:rPr>
        <w:t>The therapist has an application profile and is logged into the system.</w:t>
      </w:r>
    </w:p>
    <w:p w14:paraId="3CDF513C" w14:textId="13C90CB6" w:rsidR="00F15C07" w:rsidRPr="009F78BE" w:rsidRDefault="00F15C07" w:rsidP="003D280E">
      <w:p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b/>
          <w:color w:val="000000" w:themeColor="text1"/>
          <w:sz w:val="24"/>
          <w:szCs w:val="24"/>
        </w:rPr>
        <w:t>Post-conditions:</w:t>
      </w:r>
    </w:p>
    <w:p w14:paraId="4AFFEB3C" w14:textId="7A873D46" w:rsidR="00D57E08" w:rsidRPr="009F78BE" w:rsidRDefault="00D57E08" w:rsidP="00D57E08">
      <w:pPr>
        <w:pStyle w:val="ListParagraph"/>
        <w:numPr>
          <w:ilvl w:val="0"/>
          <w:numId w:val="9"/>
        </w:num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color w:val="000000" w:themeColor="text1"/>
          <w:sz w:val="24"/>
          <w:szCs w:val="24"/>
        </w:rPr>
        <w:t>A new client has been successful</w:t>
      </w:r>
      <w:r w:rsidR="00642DA6" w:rsidRPr="009F78BE">
        <w:rPr>
          <w:color w:val="000000" w:themeColor="text1"/>
          <w:sz w:val="24"/>
          <w:szCs w:val="24"/>
        </w:rPr>
        <w:t>ly added to the database.</w:t>
      </w:r>
    </w:p>
    <w:p w14:paraId="22F951A0" w14:textId="3238913C" w:rsidR="00F15C07" w:rsidRPr="009F78BE" w:rsidRDefault="00F15C07" w:rsidP="003D280E">
      <w:p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b/>
          <w:color w:val="000000" w:themeColor="text1"/>
          <w:sz w:val="24"/>
          <w:szCs w:val="24"/>
        </w:rPr>
        <w:t>Flow of Events:</w:t>
      </w:r>
      <w:r w:rsidR="00DD4E69" w:rsidRPr="009F78BE">
        <w:rPr>
          <w:b/>
          <w:color w:val="000000" w:themeColor="text1"/>
          <w:sz w:val="24"/>
          <w:szCs w:val="24"/>
        </w:rPr>
        <w:t xml:space="preserve"> (</w:t>
      </w:r>
      <w:r w:rsidR="00072B9E" w:rsidRPr="009F78BE">
        <w:rPr>
          <w:b/>
          <w:color w:val="000000" w:themeColor="text1"/>
          <w:sz w:val="24"/>
          <w:szCs w:val="24"/>
        </w:rPr>
        <w:t>Basic flow with n</w:t>
      </w:r>
      <w:r w:rsidR="00DD4E69" w:rsidRPr="009F78BE">
        <w:rPr>
          <w:b/>
          <w:color w:val="000000" w:themeColor="text1"/>
          <w:sz w:val="24"/>
          <w:szCs w:val="24"/>
        </w:rPr>
        <w:t>o exceptions)</w:t>
      </w:r>
    </w:p>
    <w:bookmarkEnd w:id="13"/>
    <w:p w14:paraId="37BFDB51" w14:textId="10B4183A" w:rsidR="00F15C07" w:rsidRPr="009F78BE" w:rsidRDefault="00642DA6" w:rsidP="00642DA6">
      <w:pPr>
        <w:pStyle w:val="ListParagraph"/>
        <w:numPr>
          <w:ilvl w:val="0"/>
          <w:numId w:val="11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Therapist selects “Add New Client” in Session Manager UI.</w:t>
      </w:r>
    </w:p>
    <w:p w14:paraId="530C0F4E" w14:textId="3D86E879" w:rsidR="00642DA6" w:rsidRPr="009F78BE" w:rsidRDefault="003254B9" w:rsidP="00642DA6">
      <w:pPr>
        <w:pStyle w:val="ListParagraph"/>
        <w:numPr>
          <w:ilvl w:val="0"/>
          <w:numId w:val="11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Therapist enters primary Client/Patient info:</w:t>
      </w:r>
    </w:p>
    <w:p w14:paraId="7BAE33FB" w14:textId="31E19381" w:rsidR="003254B9" w:rsidRPr="009F78BE" w:rsidRDefault="003254B9" w:rsidP="003254B9">
      <w:pPr>
        <w:pStyle w:val="ListParagraph"/>
        <w:numPr>
          <w:ilvl w:val="1"/>
          <w:numId w:val="11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Full name</w:t>
      </w:r>
      <w:r w:rsidR="00F05FDE"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 (</w:t>
      </w:r>
      <w:r w:rsidR="00F05FDE" w:rsidRPr="009F78BE">
        <w:rPr>
          <w:rFonts w:asciiTheme="majorHAnsi" w:hAnsiTheme="majorHAnsi"/>
          <w:color w:val="FF0000"/>
          <w:sz w:val="24"/>
          <w:szCs w:val="24"/>
        </w:rPr>
        <w:t>required</w:t>
      </w:r>
      <w:r w:rsidR="00F05FDE" w:rsidRPr="009F78BE">
        <w:rPr>
          <w:rFonts w:asciiTheme="majorHAnsi" w:hAnsiTheme="majorHAnsi"/>
          <w:color w:val="000000" w:themeColor="text1"/>
          <w:sz w:val="24"/>
          <w:szCs w:val="24"/>
        </w:rPr>
        <w:t>)</w:t>
      </w:r>
    </w:p>
    <w:p w14:paraId="383FB2FB" w14:textId="161A8DB9" w:rsidR="003254B9" w:rsidRPr="009F78BE" w:rsidRDefault="003254B9" w:rsidP="003254B9">
      <w:pPr>
        <w:pStyle w:val="ListParagraph"/>
        <w:numPr>
          <w:ilvl w:val="1"/>
          <w:numId w:val="11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Phone number</w:t>
      </w:r>
      <w:r w:rsidR="00F05FDE"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 (</w:t>
      </w:r>
      <w:r w:rsidR="00F05FDE" w:rsidRPr="009F78BE">
        <w:rPr>
          <w:rFonts w:asciiTheme="majorHAnsi" w:hAnsiTheme="majorHAnsi"/>
          <w:color w:val="FF0000"/>
          <w:sz w:val="24"/>
          <w:szCs w:val="24"/>
        </w:rPr>
        <w:t>required</w:t>
      </w:r>
      <w:r w:rsidR="00F05FDE" w:rsidRPr="009F78BE">
        <w:rPr>
          <w:rFonts w:asciiTheme="majorHAnsi" w:hAnsiTheme="majorHAnsi"/>
          <w:color w:val="000000" w:themeColor="text1"/>
          <w:sz w:val="24"/>
          <w:szCs w:val="24"/>
        </w:rPr>
        <w:t>)</w:t>
      </w:r>
    </w:p>
    <w:p w14:paraId="1F52F3D5" w14:textId="13BBA862" w:rsidR="003254B9" w:rsidRPr="009F78BE" w:rsidRDefault="003254B9" w:rsidP="003254B9">
      <w:pPr>
        <w:pStyle w:val="ListParagraph"/>
        <w:numPr>
          <w:ilvl w:val="1"/>
          <w:numId w:val="11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Street address</w:t>
      </w:r>
      <w:r w:rsidR="00F05FDE"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 </w:t>
      </w:r>
    </w:p>
    <w:p w14:paraId="3DB204F8" w14:textId="2523F2C7" w:rsidR="003254B9" w:rsidRPr="009F78BE" w:rsidRDefault="003254B9" w:rsidP="003254B9">
      <w:pPr>
        <w:pStyle w:val="ListParagraph"/>
        <w:numPr>
          <w:ilvl w:val="1"/>
          <w:numId w:val="11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Email address</w:t>
      </w:r>
    </w:p>
    <w:p w14:paraId="62EFD0A3" w14:textId="5D0F723D" w:rsidR="003254B9" w:rsidRPr="009F78BE" w:rsidRDefault="003254B9" w:rsidP="003254B9">
      <w:pPr>
        <w:pStyle w:val="ListParagraph"/>
        <w:numPr>
          <w:ilvl w:val="1"/>
          <w:numId w:val="11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Hourly fee amount</w:t>
      </w:r>
    </w:p>
    <w:p w14:paraId="6F2595E8" w14:textId="3585DF6F" w:rsidR="003254B9" w:rsidRPr="009F78BE" w:rsidRDefault="003254B9" w:rsidP="003254B9">
      <w:pPr>
        <w:pStyle w:val="ListParagraph"/>
        <w:numPr>
          <w:ilvl w:val="1"/>
          <w:numId w:val="11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Any secondary patients names (family therapy, couple therapy)</w:t>
      </w:r>
    </w:p>
    <w:p w14:paraId="1B72C697" w14:textId="1D394123" w:rsidR="00862607" w:rsidRPr="009F78BE" w:rsidRDefault="00862607" w:rsidP="003254B9">
      <w:pPr>
        <w:pStyle w:val="ListParagraph"/>
        <w:numPr>
          <w:ilvl w:val="1"/>
          <w:numId w:val="11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Insurance information</w:t>
      </w:r>
    </w:p>
    <w:p w14:paraId="1EA94FED" w14:textId="6CE615D2" w:rsidR="00DD4E69" w:rsidRDefault="00DD4E69" w:rsidP="003254B9">
      <w:pPr>
        <w:pStyle w:val="ListParagraph"/>
        <w:numPr>
          <w:ilvl w:val="1"/>
          <w:numId w:val="11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Attach any forms</w:t>
      </w:r>
      <w:r w:rsidR="00F05FDE"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 or documents</w:t>
      </w:r>
      <w:r w:rsidR="00072B9E"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 (not a priority as of yet)</w:t>
      </w:r>
    </w:p>
    <w:p w14:paraId="51DFFDFE" w14:textId="5557EA57" w:rsidR="00DC5AF3" w:rsidRPr="009F78BE" w:rsidRDefault="00DC5AF3" w:rsidP="003254B9">
      <w:pPr>
        <w:pStyle w:val="ListParagraph"/>
        <w:numPr>
          <w:ilvl w:val="1"/>
          <w:numId w:val="11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Id number (auto generated)</w:t>
      </w:r>
    </w:p>
    <w:p w14:paraId="3A53CF94" w14:textId="5A112C65" w:rsidR="00DD4E69" w:rsidRPr="009F78BE" w:rsidRDefault="00072B9E" w:rsidP="00DD4E69">
      <w:pPr>
        <w:pStyle w:val="ListParagraph"/>
        <w:numPr>
          <w:ilvl w:val="0"/>
          <w:numId w:val="11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Therapist </w:t>
      </w:r>
      <w:r w:rsidR="00F05FDE" w:rsidRPr="009F78BE">
        <w:rPr>
          <w:rFonts w:asciiTheme="majorHAnsi" w:hAnsiTheme="majorHAnsi"/>
          <w:color w:val="000000" w:themeColor="text1"/>
          <w:sz w:val="24"/>
          <w:szCs w:val="24"/>
        </w:rPr>
        <w:t>selects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 save.</w:t>
      </w:r>
    </w:p>
    <w:p w14:paraId="3863AB0E" w14:textId="10165728" w:rsidR="00072B9E" w:rsidRPr="009F78BE" w:rsidRDefault="00072B9E" w:rsidP="00DD4E69">
      <w:pPr>
        <w:pStyle w:val="ListParagraph"/>
        <w:numPr>
          <w:ilvl w:val="0"/>
          <w:numId w:val="11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lastRenderedPageBreak/>
        <w:t>A confirmation UI shows the new clients info before actually persisting info.</w:t>
      </w:r>
    </w:p>
    <w:p w14:paraId="441A6176" w14:textId="169A101B" w:rsidR="00072B9E" w:rsidRPr="009F78BE" w:rsidRDefault="00072B9E" w:rsidP="00DD4E69">
      <w:pPr>
        <w:pStyle w:val="ListParagraph"/>
        <w:numPr>
          <w:ilvl w:val="0"/>
          <w:numId w:val="11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Therapist confirms </w:t>
      </w:r>
      <w:r w:rsidR="00F05FDE" w:rsidRPr="009F78BE">
        <w:rPr>
          <w:rFonts w:asciiTheme="majorHAnsi" w:hAnsiTheme="majorHAnsi"/>
          <w:color w:val="000000" w:themeColor="text1"/>
          <w:sz w:val="24"/>
          <w:szCs w:val="24"/>
        </w:rPr>
        <w:t>the information is entered correctly and selects save once more.</w:t>
      </w:r>
    </w:p>
    <w:p w14:paraId="5FE112C1" w14:textId="0EB0DD64" w:rsidR="00F05FDE" w:rsidRPr="009F78BE" w:rsidRDefault="00F05FDE" w:rsidP="00DD4E69">
      <w:pPr>
        <w:pStyle w:val="ListParagraph"/>
        <w:numPr>
          <w:ilvl w:val="0"/>
          <w:numId w:val="11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A new client is added to the data base with a confirmation pop up.</w:t>
      </w:r>
    </w:p>
    <w:p w14:paraId="3229FD3A" w14:textId="4F84F3A6" w:rsidR="00F05FDE" w:rsidRPr="009F78BE" w:rsidRDefault="00F05FDE" w:rsidP="00F05FDE">
      <w:pPr>
        <w:pStyle w:val="ListParagraph"/>
        <w:numPr>
          <w:ilvl w:val="1"/>
          <w:numId w:val="11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&lt;FullName&gt; has been successfully added!</w:t>
      </w:r>
    </w:p>
    <w:p w14:paraId="3A83FF32" w14:textId="2B66D580" w:rsidR="00F05FDE" w:rsidRPr="009F78BE" w:rsidRDefault="00F05FDE" w:rsidP="00F05FDE">
      <w:pPr>
        <w:spacing w:line="480" w:lineRule="auto"/>
        <w:rPr>
          <w:rFonts w:asciiTheme="majorHAnsi" w:hAnsiTheme="majorHAnsi"/>
          <w:b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b/>
          <w:color w:val="000000" w:themeColor="text1"/>
          <w:sz w:val="24"/>
          <w:szCs w:val="24"/>
        </w:rPr>
        <w:t>Extension (Alternative flow or exceptions)</w:t>
      </w:r>
    </w:p>
    <w:p w14:paraId="48D5707C" w14:textId="2E895BB7" w:rsidR="00F05FDE" w:rsidRPr="009F78BE" w:rsidRDefault="00F05FDE" w:rsidP="001777A8">
      <w:pPr>
        <w:pStyle w:val="ListParagraph"/>
        <w:numPr>
          <w:ilvl w:val="0"/>
          <w:numId w:val="12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The therapist doesn’t enter </w:t>
      </w:r>
      <w:r w:rsidR="001777A8"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one of the </w:t>
      </w:r>
      <w:r w:rsidR="001777A8" w:rsidRPr="009F78BE">
        <w:rPr>
          <w:rFonts w:asciiTheme="majorHAnsi" w:hAnsiTheme="majorHAnsi"/>
          <w:color w:val="FF0000"/>
          <w:sz w:val="24"/>
          <w:szCs w:val="24"/>
        </w:rPr>
        <w:t xml:space="preserve">required </w:t>
      </w:r>
      <w:r w:rsidR="001777A8" w:rsidRPr="009F78BE">
        <w:rPr>
          <w:rFonts w:asciiTheme="majorHAnsi" w:hAnsiTheme="majorHAnsi"/>
          <w:color w:val="000000" w:themeColor="text1"/>
          <w:sz w:val="24"/>
          <w:szCs w:val="24"/>
        </w:rPr>
        <w:t>fields when selecting save.</w:t>
      </w:r>
    </w:p>
    <w:p w14:paraId="64CB4FD2" w14:textId="75BDCCC0" w:rsidR="001777A8" w:rsidRPr="009F78BE" w:rsidRDefault="001777A8" w:rsidP="001777A8">
      <w:pPr>
        <w:pStyle w:val="ListParagraph"/>
        <w:numPr>
          <w:ilvl w:val="1"/>
          <w:numId w:val="12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A pop up is now visible on the screen stating:</w:t>
      </w:r>
    </w:p>
    <w:p w14:paraId="64ED114E" w14:textId="0D64E5C7" w:rsidR="001777A8" w:rsidRPr="009F78BE" w:rsidRDefault="001777A8" w:rsidP="001777A8">
      <w:pPr>
        <w:pStyle w:val="ListParagraph"/>
        <w:numPr>
          <w:ilvl w:val="2"/>
          <w:numId w:val="12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&lt;FieldName&gt; is required to save new client.</w:t>
      </w:r>
    </w:p>
    <w:p w14:paraId="72CFB8DD" w14:textId="36838A69" w:rsidR="001777A8" w:rsidRPr="009F78BE" w:rsidRDefault="001777A8" w:rsidP="001777A8">
      <w:pPr>
        <w:pStyle w:val="ListParagraph"/>
        <w:numPr>
          <w:ilvl w:val="1"/>
          <w:numId w:val="12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A new client will not be able to be saved unless the required fields are entered.</w:t>
      </w:r>
    </w:p>
    <w:p w14:paraId="6A0AAC5E" w14:textId="0029F091" w:rsidR="001777A8" w:rsidRPr="009F78BE" w:rsidRDefault="00EA3699" w:rsidP="001777A8">
      <w:pPr>
        <w:pStyle w:val="ListParagraph"/>
        <w:numPr>
          <w:ilvl w:val="0"/>
          <w:numId w:val="12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The therapist notices an error on the confirmation screen.</w:t>
      </w:r>
    </w:p>
    <w:p w14:paraId="63FEA006" w14:textId="5A7AEA25" w:rsidR="00EA3699" w:rsidRPr="009F78BE" w:rsidRDefault="00EA3699" w:rsidP="00EA3699">
      <w:pPr>
        <w:pStyle w:val="ListParagraph"/>
        <w:numPr>
          <w:ilvl w:val="1"/>
          <w:numId w:val="12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The edit button is selected.</w:t>
      </w:r>
    </w:p>
    <w:p w14:paraId="3A4DEC9C" w14:textId="75BC0C29" w:rsidR="00EA3699" w:rsidRPr="009F78BE" w:rsidRDefault="00EA3699" w:rsidP="00EA3699">
      <w:pPr>
        <w:pStyle w:val="ListParagraph"/>
        <w:numPr>
          <w:ilvl w:val="1"/>
          <w:numId w:val="12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The new client screen is no</w:t>
      </w:r>
      <w:r w:rsidR="00A65DB2">
        <w:rPr>
          <w:rFonts w:asciiTheme="majorHAnsi" w:hAnsiTheme="majorHAnsi"/>
          <w:color w:val="000000" w:themeColor="text1"/>
          <w:sz w:val="24"/>
          <w:szCs w:val="24"/>
        </w:rPr>
        <w:t>w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 visible and ready for editing.</w:t>
      </w:r>
    </w:p>
    <w:p w14:paraId="0C1B74C4" w14:textId="145B40B9" w:rsidR="00EA3699" w:rsidRPr="00F05FDE" w:rsidRDefault="00EA3699" w:rsidP="00EA3699">
      <w:pPr>
        <w:pStyle w:val="ListParagraph"/>
        <w:numPr>
          <w:ilvl w:val="1"/>
          <w:numId w:val="12"/>
        </w:numPr>
        <w:spacing w:line="480" w:lineRule="auto"/>
        <w:rPr>
          <w:rFonts w:asciiTheme="majorHAnsi" w:hAnsiTheme="majorHAnsi"/>
          <w:color w:val="000000" w:themeColor="text1"/>
          <w:sz w:val="24"/>
          <w:szCs w:val="28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The therapist clicks save and is lead back to the confirmation screen</w:t>
      </w:r>
      <w:r>
        <w:rPr>
          <w:rFonts w:asciiTheme="majorHAnsi" w:hAnsiTheme="majorHAnsi"/>
          <w:color w:val="000000" w:themeColor="text1"/>
          <w:sz w:val="24"/>
          <w:szCs w:val="28"/>
        </w:rPr>
        <w:t>.</w:t>
      </w:r>
    </w:p>
    <w:p w14:paraId="53E9125C" w14:textId="6DC1D5DD" w:rsidR="0065297D" w:rsidRPr="00323B7F" w:rsidRDefault="003D280E" w:rsidP="00323B7F">
      <w:pPr>
        <w:pStyle w:val="Heading2"/>
        <w:spacing w:line="480" w:lineRule="auto"/>
        <w:rPr>
          <w:color w:val="000000" w:themeColor="text1"/>
        </w:rPr>
      </w:pPr>
      <w:bookmarkStart w:id="14" w:name="_Toc514878411"/>
      <w:bookmarkStart w:id="15" w:name="_Toc514878687"/>
      <w:r w:rsidRPr="003D280E">
        <w:rPr>
          <w:color w:val="000000" w:themeColor="text1"/>
        </w:rPr>
        <w:t xml:space="preserve">3.2 </w:t>
      </w:r>
      <w:r w:rsidRPr="003D280E">
        <w:rPr>
          <w:color w:val="000000" w:themeColor="text1"/>
        </w:rPr>
        <w:tab/>
      </w:r>
      <w:r w:rsidR="00797E9C" w:rsidRPr="002B4AE1">
        <w:rPr>
          <w:b/>
          <w:color w:val="000000" w:themeColor="text1"/>
        </w:rPr>
        <w:t xml:space="preserve">Add New </w:t>
      </w:r>
      <w:r w:rsidR="00C27169" w:rsidRPr="002B4AE1">
        <w:rPr>
          <w:b/>
          <w:color w:val="000000" w:themeColor="text1"/>
        </w:rPr>
        <w:t>Client Session Use Case</w:t>
      </w:r>
      <w:bookmarkEnd w:id="14"/>
      <w:bookmarkEnd w:id="15"/>
    </w:p>
    <w:p w14:paraId="6E5AA495" w14:textId="2BE6496B" w:rsidR="0065297D" w:rsidRPr="009F78BE" w:rsidRDefault="0065297D" w:rsidP="003D280E">
      <w:pPr>
        <w:spacing w:line="480" w:lineRule="auto"/>
        <w:rPr>
          <w:color w:val="000000" w:themeColor="text1"/>
          <w:sz w:val="24"/>
          <w:szCs w:val="24"/>
        </w:rPr>
      </w:pPr>
      <w:r w:rsidRPr="009F78BE">
        <w:rPr>
          <w:b/>
          <w:color w:val="000000" w:themeColor="text1"/>
          <w:sz w:val="24"/>
          <w:szCs w:val="24"/>
        </w:rPr>
        <w:t>Primary Actor:</w:t>
      </w:r>
      <w:r w:rsidR="00797E9C" w:rsidRPr="009F78BE">
        <w:rPr>
          <w:b/>
          <w:color w:val="000000" w:themeColor="text1"/>
          <w:sz w:val="24"/>
          <w:szCs w:val="24"/>
        </w:rPr>
        <w:t xml:space="preserve"> </w:t>
      </w:r>
      <w:r w:rsidR="00797E9C" w:rsidRPr="009F78BE">
        <w:rPr>
          <w:color w:val="000000" w:themeColor="text1"/>
          <w:sz w:val="24"/>
          <w:szCs w:val="24"/>
        </w:rPr>
        <w:t>Therapist (user)</w:t>
      </w:r>
    </w:p>
    <w:p w14:paraId="2668DA79" w14:textId="3C9B5CC5" w:rsidR="0065297D" w:rsidRPr="009F78BE" w:rsidRDefault="0065297D" w:rsidP="003D280E">
      <w:p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b/>
          <w:color w:val="000000" w:themeColor="text1"/>
          <w:sz w:val="24"/>
          <w:szCs w:val="24"/>
        </w:rPr>
        <w:t>Assumptions:</w:t>
      </w:r>
      <w:r w:rsidR="00797E9C" w:rsidRPr="009F78BE">
        <w:rPr>
          <w:b/>
          <w:color w:val="000000" w:themeColor="text1"/>
          <w:sz w:val="24"/>
          <w:szCs w:val="24"/>
        </w:rPr>
        <w:t xml:space="preserve"> </w:t>
      </w:r>
    </w:p>
    <w:p w14:paraId="320BF4BD" w14:textId="5EFDE36E" w:rsidR="00797E9C" w:rsidRPr="009F78BE" w:rsidRDefault="00797E9C" w:rsidP="003D280E">
      <w:pPr>
        <w:pStyle w:val="ListParagraph"/>
        <w:numPr>
          <w:ilvl w:val="0"/>
          <w:numId w:val="8"/>
        </w:numPr>
        <w:spacing w:line="480" w:lineRule="auto"/>
        <w:rPr>
          <w:color w:val="000000" w:themeColor="text1"/>
          <w:sz w:val="24"/>
          <w:szCs w:val="24"/>
        </w:rPr>
      </w:pPr>
      <w:r w:rsidRPr="009F78BE">
        <w:rPr>
          <w:color w:val="000000" w:themeColor="text1"/>
          <w:sz w:val="24"/>
          <w:szCs w:val="24"/>
        </w:rPr>
        <w:t>Therapist already is logged into the application and is viewing the Session Manager UI.</w:t>
      </w:r>
    </w:p>
    <w:p w14:paraId="1F920EA1" w14:textId="77777777" w:rsidR="0065297D" w:rsidRPr="009F78BE" w:rsidRDefault="0065297D" w:rsidP="003D280E">
      <w:p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b/>
          <w:color w:val="000000" w:themeColor="text1"/>
          <w:sz w:val="24"/>
          <w:szCs w:val="24"/>
        </w:rPr>
        <w:t>Stakeholders:</w:t>
      </w:r>
    </w:p>
    <w:p w14:paraId="4D0AD005" w14:textId="76FFBC35" w:rsidR="00797E9C" w:rsidRPr="009F78BE" w:rsidRDefault="00797E9C" w:rsidP="00797E9C">
      <w:pPr>
        <w:pStyle w:val="ListParagraph"/>
        <w:numPr>
          <w:ilvl w:val="0"/>
          <w:numId w:val="8"/>
        </w:num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color w:val="000000" w:themeColor="text1"/>
          <w:sz w:val="24"/>
          <w:szCs w:val="24"/>
        </w:rPr>
        <w:t>The therapist wants an easy to use process to add information about a session he/she had with their client.</w:t>
      </w:r>
    </w:p>
    <w:p w14:paraId="466A4C59" w14:textId="6D507F4D" w:rsidR="00797E9C" w:rsidRPr="009F78BE" w:rsidRDefault="00707931" w:rsidP="00797E9C">
      <w:pPr>
        <w:pStyle w:val="ListParagraph"/>
        <w:numPr>
          <w:ilvl w:val="0"/>
          <w:numId w:val="8"/>
        </w:num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color w:val="000000" w:themeColor="text1"/>
          <w:sz w:val="24"/>
          <w:szCs w:val="24"/>
        </w:rPr>
        <w:lastRenderedPageBreak/>
        <w:t>If the client has had any previous sessions, t</w:t>
      </w:r>
      <w:r w:rsidR="00797E9C" w:rsidRPr="009F78BE">
        <w:rPr>
          <w:color w:val="000000" w:themeColor="text1"/>
          <w:sz w:val="24"/>
          <w:szCs w:val="24"/>
        </w:rPr>
        <w:t xml:space="preserve">he therapist wants </w:t>
      </w:r>
      <w:r w:rsidRPr="009F78BE">
        <w:rPr>
          <w:color w:val="000000" w:themeColor="text1"/>
          <w:sz w:val="24"/>
          <w:szCs w:val="24"/>
        </w:rPr>
        <w:t>the most recent session information populated into the new session fields when adding a new session.</w:t>
      </w:r>
    </w:p>
    <w:p w14:paraId="4147F295" w14:textId="77777777" w:rsidR="0065297D" w:rsidRPr="009F78BE" w:rsidRDefault="0065297D" w:rsidP="003D280E">
      <w:p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b/>
          <w:color w:val="000000" w:themeColor="text1"/>
          <w:sz w:val="24"/>
          <w:szCs w:val="24"/>
        </w:rPr>
        <w:t>Pre-conditions:</w:t>
      </w:r>
    </w:p>
    <w:p w14:paraId="44309413" w14:textId="28D9EF74" w:rsidR="00707931" w:rsidRPr="009F78BE" w:rsidRDefault="00707931" w:rsidP="003D280E">
      <w:pPr>
        <w:pStyle w:val="ListParagraph"/>
        <w:numPr>
          <w:ilvl w:val="0"/>
          <w:numId w:val="9"/>
        </w:num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color w:val="000000" w:themeColor="text1"/>
          <w:sz w:val="24"/>
          <w:szCs w:val="24"/>
        </w:rPr>
        <w:t>The therapist has an application profile and is logged into the system.</w:t>
      </w:r>
    </w:p>
    <w:p w14:paraId="4BC40863" w14:textId="1F79136C" w:rsidR="00707931" w:rsidRPr="009F78BE" w:rsidRDefault="00707931" w:rsidP="003D280E">
      <w:pPr>
        <w:pStyle w:val="ListParagraph"/>
        <w:numPr>
          <w:ilvl w:val="0"/>
          <w:numId w:val="9"/>
        </w:num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color w:val="000000" w:themeColor="text1"/>
          <w:sz w:val="24"/>
          <w:szCs w:val="24"/>
        </w:rPr>
        <w:t xml:space="preserve">The therapist </w:t>
      </w:r>
      <w:r w:rsidR="0079233A">
        <w:rPr>
          <w:color w:val="000000" w:themeColor="text1"/>
          <w:sz w:val="24"/>
          <w:szCs w:val="24"/>
        </w:rPr>
        <w:t xml:space="preserve">has a client selected </w:t>
      </w:r>
      <w:r w:rsidRPr="009F78BE">
        <w:rPr>
          <w:color w:val="000000" w:themeColor="text1"/>
          <w:sz w:val="24"/>
          <w:szCs w:val="24"/>
        </w:rPr>
        <w:t>on the session manager UI.</w:t>
      </w:r>
    </w:p>
    <w:p w14:paraId="00320B89" w14:textId="77777777" w:rsidR="0065297D" w:rsidRPr="009F78BE" w:rsidRDefault="0065297D" w:rsidP="003D280E">
      <w:p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b/>
          <w:color w:val="000000" w:themeColor="text1"/>
          <w:sz w:val="24"/>
          <w:szCs w:val="24"/>
        </w:rPr>
        <w:t>Post-conditions:</w:t>
      </w:r>
    </w:p>
    <w:p w14:paraId="32FA8C84" w14:textId="19FA8E06" w:rsidR="00707931" w:rsidRPr="009F78BE" w:rsidRDefault="00707931" w:rsidP="00707931">
      <w:pPr>
        <w:pStyle w:val="ListParagraph"/>
        <w:numPr>
          <w:ilvl w:val="0"/>
          <w:numId w:val="9"/>
        </w:num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color w:val="000000" w:themeColor="text1"/>
          <w:sz w:val="24"/>
          <w:szCs w:val="24"/>
        </w:rPr>
        <w:t>A new client session has been successfully added to the database.</w:t>
      </w:r>
    </w:p>
    <w:p w14:paraId="1AE605B7" w14:textId="28E538F5" w:rsidR="005B7B11" w:rsidRPr="009F78BE" w:rsidRDefault="0065297D" w:rsidP="003D280E">
      <w:pPr>
        <w:spacing w:line="480" w:lineRule="auto"/>
        <w:rPr>
          <w:b/>
          <w:color w:val="000000" w:themeColor="text1"/>
          <w:sz w:val="24"/>
          <w:szCs w:val="24"/>
        </w:rPr>
      </w:pPr>
      <w:r w:rsidRPr="009F78BE">
        <w:rPr>
          <w:b/>
          <w:color w:val="000000" w:themeColor="text1"/>
          <w:sz w:val="24"/>
          <w:szCs w:val="24"/>
        </w:rPr>
        <w:t>Flow of Events:</w:t>
      </w:r>
      <w:r w:rsidR="001B5C72">
        <w:rPr>
          <w:b/>
          <w:color w:val="000000" w:themeColor="text1"/>
          <w:sz w:val="24"/>
          <w:szCs w:val="24"/>
        </w:rPr>
        <w:t xml:space="preserve"> (Basic flow with no exceptions)</w:t>
      </w:r>
    </w:p>
    <w:p w14:paraId="000C5520" w14:textId="0FE2C9E2" w:rsidR="009B70EC" w:rsidRDefault="009F78BE" w:rsidP="00707931">
      <w:pPr>
        <w:pStyle w:val="ListParagraph"/>
        <w:numPr>
          <w:ilvl w:val="0"/>
          <w:numId w:val="13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The therapist</w:t>
      </w:r>
      <w:r w:rsidR="0079233A">
        <w:rPr>
          <w:rFonts w:asciiTheme="majorHAnsi" w:hAnsiTheme="majorHAnsi"/>
          <w:color w:val="000000" w:themeColor="text1"/>
          <w:sz w:val="24"/>
          <w:szCs w:val="24"/>
        </w:rPr>
        <w:t xml:space="preserve"> s</w:t>
      </w:r>
      <w:r w:rsidR="008252CB">
        <w:rPr>
          <w:rFonts w:asciiTheme="majorHAnsi" w:hAnsiTheme="majorHAnsi"/>
          <w:color w:val="000000" w:themeColor="text1"/>
          <w:sz w:val="24"/>
          <w:szCs w:val="24"/>
        </w:rPr>
        <w:t>elects “Add New Session”</w:t>
      </w:r>
    </w:p>
    <w:p w14:paraId="46CE51FC" w14:textId="1BA1EB5F" w:rsidR="008252CB" w:rsidRDefault="008252CB" w:rsidP="008252CB">
      <w:pPr>
        <w:pStyle w:val="ListParagraph"/>
        <w:numPr>
          <w:ilvl w:val="0"/>
          <w:numId w:val="13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New session window pops up with fields to populate:</w:t>
      </w:r>
    </w:p>
    <w:p w14:paraId="7D86135E" w14:textId="4DBA0474" w:rsidR="008252CB" w:rsidRDefault="008252CB" w:rsidP="008252CB">
      <w:pPr>
        <w:pStyle w:val="ListParagraph"/>
        <w:numPr>
          <w:ilvl w:val="1"/>
          <w:numId w:val="13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Date of session</w:t>
      </w:r>
      <w:r w:rsidR="001B5C72">
        <w:rPr>
          <w:rFonts w:asciiTheme="majorHAnsi" w:hAnsiTheme="majorHAnsi"/>
          <w:color w:val="000000" w:themeColor="text1"/>
          <w:sz w:val="24"/>
          <w:szCs w:val="24"/>
        </w:rPr>
        <w:t xml:space="preserve"> </w:t>
      </w:r>
      <w:r w:rsidR="001B5C72" w:rsidRPr="009F78BE">
        <w:rPr>
          <w:rFonts w:asciiTheme="majorHAnsi" w:hAnsiTheme="majorHAnsi"/>
          <w:color w:val="000000" w:themeColor="text1"/>
          <w:sz w:val="24"/>
          <w:szCs w:val="24"/>
        </w:rPr>
        <w:t>(</w:t>
      </w:r>
      <w:r w:rsidR="001B5C72" w:rsidRPr="009F78BE">
        <w:rPr>
          <w:rFonts w:asciiTheme="majorHAnsi" w:hAnsiTheme="majorHAnsi"/>
          <w:color w:val="FF0000"/>
          <w:sz w:val="24"/>
          <w:szCs w:val="24"/>
        </w:rPr>
        <w:t>required</w:t>
      </w:r>
      <w:r w:rsidR="001B5C72" w:rsidRPr="009F78BE">
        <w:rPr>
          <w:rFonts w:asciiTheme="majorHAnsi" w:hAnsiTheme="majorHAnsi"/>
          <w:color w:val="000000" w:themeColor="text1"/>
          <w:sz w:val="24"/>
          <w:szCs w:val="24"/>
        </w:rPr>
        <w:t>)</w:t>
      </w:r>
    </w:p>
    <w:p w14:paraId="2DCF567B" w14:textId="4A0DC090" w:rsidR="008252CB" w:rsidRDefault="001B5C72" w:rsidP="008252CB">
      <w:pPr>
        <w:pStyle w:val="ListParagraph"/>
        <w:numPr>
          <w:ilvl w:val="1"/>
          <w:numId w:val="13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 xml:space="preserve">Time of session 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>(</w:t>
      </w:r>
      <w:r w:rsidRPr="009F78BE">
        <w:rPr>
          <w:rFonts w:asciiTheme="majorHAnsi" w:hAnsiTheme="majorHAnsi"/>
          <w:color w:val="FF0000"/>
          <w:sz w:val="24"/>
          <w:szCs w:val="24"/>
        </w:rPr>
        <w:t>required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>)</w:t>
      </w:r>
    </w:p>
    <w:p w14:paraId="561F060A" w14:textId="1DF5E588" w:rsidR="001B5C72" w:rsidRDefault="001B5C72" w:rsidP="008252CB">
      <w:pPr>
        <w:pStyle w:val="ListParagraph"/>
        <w:numPr>
          <w:ilvl w:val="1"/>
          <w:numId w:val="13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 xml:space="preserve">Fee amount 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>(</w:t>
      </w:r>
      <w:r w:rsidRPr="009F78BE">
        <w:rPr>
          <w:rFonts w:asciiTheme="majorHAnsi" w:hAnsiTheme="majorHAnsi"/>
          <w:color w:val="FF0000"/>
          <w:sz w:val="24"/>
          <w:szCs w:val="24"/>
        </w:rPr>
        <w:t>required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>)</w:t>
      </w:r>
    </w:p>
    <w:p w14:paraId="0F74C8B8" w14:textId="4E68D171" w:rsidR="001B5C72" w:rsidRDefault="001B5C72" w:rsidP="008252CB">
      <w:pPr>
        <w:pStyle w:val="ListParagraph"/>
        <w:numPr>
          <w:ilvl w:val="1"/>
          <w:numId w:val="13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 xml:space="preserve">Fee paid 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>(</w:t>
      </w:r>
      <w:r w:rsidRPr="009F78BE">
        <w:rPr>
          <w:rFonts w:asciiTheme="majorHAnsi" w:hAnsiTheme="majorHAnsi"/>
          <w:color w:val="FF0000"/>
          <w:sz w:val="24"/>
          <w:szCs w:val="24"/>
        </w:rPr>
        <w:t>required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>)</w:t>
      </w:r>
    </w:p>
    <w:p w14:paraId="0793F927" w14:textId="4066D33A" w:rsidR="001B5C72" w:rsidRDefault="001B5C72" w:rsidP="008252CB">
      <w:pPr>
        <w:pStyle w:val="ListParagraph"/>
        <w:numPr>
          <w:ilvl w:val="1"/>
          <w:numId w:val="13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 xml:space="preserve">Payment type 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>(</w:t>
      </w:r>
      <w:r w:rsidRPr="009F78BE">
        <w:rPr>
          <w:rFonts w:asciiTheme="majorHAnsi" w:hAnsiTheme="majorHAnsi"/>
          <w:color w:val="FF0000"/>
          <w:sz w:val="24"/>
          <w:szCs w:val="24"/>
        </w:rPr>
        <w:t>required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>)</w:t>
      </w:r>
    </w:p>
    <w:p w14:paraId="71F6F2D9" w14:textId="5BFAB8EC" w:rsidR="001B5C72" w:rsidRDefault="001B5C72" w:rsidP="008252CB">
      <w:pPr>
        <w:pStyle w:val="ListParagraph"/>
        <w:numPr>
          <w:ilvl w:val="1"/>
          <w:numId w:val="13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Notes about session</w:t>
      </w:r>
    </w:p>
    <w:p w14:paraId="3CBC33DC" w14:textId="5E051D1A" w:rsidR="006956DA" w:rsidRDefault="006956DA" w:rsidP="008252CB">
      <w:pPr>
        <w:pStyle w:val="ListParagraph"/>
        <w:numPr>
          <w:ilvl w:val="1"/>
          <w:numId w:val="13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Client Info (auto import)</w:t>
      </w:r>
    </w:p>
    <w:p w14:paraId="7CC6D535" w14:textId="77777777" w:rsidR="001B5C72" w:rsidRPr="009F78BE" w:rsidRDefault="001B5C72" w:rsidP="001B5C72">
      <w:pPr>
        <w:pStyle w:val="ListParagraph"/>
        <w:numPr>
          <w:ilvl w:val="0"/>
          <w:numId w:val="13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Therapist selects save.</w:t>
      </w:r>
    </w:p>
    <w:p w14:paraId="72EE5A05" w14:textId="30B1CCA4" w:rsidR="001B5C72" w:rsidRPr="009F78BE" w:rsidRDefault="001B5C72" w:rsidP="001B5C72">
      <w:pPr>
        <w:pStyle w:val="ListParagraph"/>
        <w:numPr>
          <w:ilvl w:val="0"/>
          <w:numId w:val="13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A confirmation UI shows the new </w:t>
      </w:r>
      <w:r>
        <w:rPr>
          <w:rFonts w:asciiTheme="majorHAnsi" w:hAnsiTheme="majorHAnsi"/>
          <w:color w:val="000000" w:themeColor="text1"/>
          <w:sz w:val="24"/>
          <w:szCs w:val="24"/>
        </w:rPr>
        <w:t>session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 info</w:t>
      </w:r>
      <w:r>
        <w:rPr>
          <w:rFonts w:asciiTheme="majorHAnsi" w:hAnsiTheme="majorHAnsi"/>
          <w:color w:val="000000" w:themeColor="text1"/>
          <w:sz w:val="24"/>
          <w:szCs w:val="24"/>
        </w:rPr>
        <w:t>rmation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 before actually persisting</w:t>
      </w:r>
      <w:r>
        <w:rPr>
          <w:rFonts w:asciiTheme="majorHAnsi" w:hAnsiTheme="majorHAnsi"/>
          <w:color w:val="000000" w:themeColor="text1"/>
          <w:sz w:val="24"/>
          <w:szCs w:val="24"/>
        </w:rPr>
        <w:t xml:space="preserve"> to database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>.</w:t>
      </w:r>
    </w:p>
    <w:p w14:paraId="3D00771D" w14:textId="77777777" w:rsidR="001B5C72" w:rsidRPr="009F78BE" w:rsidRDefault="001B5C72" w:rsidP="001B5C72">
      <w:pPr>
        <w:pStyle w:val="ListParagraph"/>
        <w:numPr>
          <w:ilvl w:val="0"/>
          <w:numId w:val="13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lastRenderedPageBreak/>
        <w:t>Therapist confirms the information is entered correctly and selects save once more.</w:t>
      </w:r>
    </w:p>
    <w:p w14:paraId="1F7EBE35" w14:textId="482385B4" w:rsidR="001B5C72" w:rsidRPr="009F78BE" w:rsidRDefault="001B5C72" w:rsidP="001B5C72">
      <w:pPr>
        <w:pStyle w:val="ListParagraph"/>
        <w:numPr>
          <w:ilvl w:val="0"/>
          <w:numId w:val="13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A new </w:t>
      </w:r>
      <w:r>
        <w:rPr>
          <w:rFonts w:asciiTheme="majorHAnsi" w:hAnsiTheme="majorHAnsi"/>
          <w:color w:val="000000" w:themeColor="text1"/>
          <w:sz w:val="24"/>
          <w:szCs w:val="24"/>
        </w:rPr>
        <w:t xml:space="preserve">sessions is added to 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>client</w:t>
      </w:r>
      <w:r>
        <w:rPr>
          <w:rFonts w:asciiTheme="majorHAnsi" w:hAnsiTheme="majorHAnsi"/>
          <w:color w:val="000000" w:themeColor="text1"/>
          <w:sz w:val="24"/>
          <w:szCs w:val="24"/>
        </w:rPr>
        <w:t>’s records and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 is </w:t>
      </w:r>
      <w:r>
        <w:rPr>
          <w:rFonts w:asciiTheme="majorHAnsi" w:hAnsiTheme="majorHAnsi"/>
          <w:color w:val="000000" w:themeColor="text1"/>
          <w:sz w:val="24"/>
          <w:szCs w:val="24"/>
        </w:rPr>
        <w:t>persisted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 to the data base with a confirmation pop up.</w:t>
      </w:r>
    </w:p>
    <w:p w14:paraId="5C53A928" w14:textId="6DD5FC9F" w:rsidR="001B5C72" w:rsidRPr="009F78BE" w:rsidRDefault="001B5C72" w:rsidP="001B5C72">
      <w:pPr>
        <w:pStyle w:val="ListParagraph"/>
        <w:numPr>
          <w:ilvl w:val="1"/>
          <w:numId w:val="13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 xml:space="preserve">Session saved 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>successfully!</w:t>
      </w:r>
    </w:p>
    <w:p w14:paraId="11CFFD5E" w14:textId="77777777" w:rsidR="001B5C72" w:rsidRPr="001B5C72" w:rsidRDefault="001B5C72" w:rsidP="001B5C72">
      <w:pPr>
        <w:spacing w:line="480" w:lineRule="auto"/>
        <w:rPr>
          <w:rFonts w:asciiTheme="majorHAnsi" w:hAnsiTheme="majorHAnsi"/>
          <w:b/>
          <w:color w:val="000000" w:themeColor="text1"/>
          <w:sz w:val="24"/>
          <w:szCs w:val="24"/>
        </w:rPr>
      </w:pPr>
      <w:r w:rsidRPr="001B5C72">
        <w:rPr>
          <w:rFonts w:asciiTheme="majorHAnsi" w:hAnsiTheme="majorHAnsi"/>
          <w:b/>
          <w:color w:val="000000" w:themeColor="text1"/>
          <w:sz w:val="24"/>
          <w:szCs w:val="24"/>
        </w:rPr>
        <w:t>Extension (Alternative flow or exceptions)</w:t>
      </w:r>
    </w:p>
    <w:p w14:paraId="7A15EF1F" w14:textId="77777777" w:rsidR="001B5C72" w:rsidRPr="009F78BE" w:rsidRDefault="001B5C72" w:rsidP="001B5C72">
      <w:pPr>
        <w:pStyle w:val="ListParagraph"/>
        <w:numPr>
          <w:ilvl w:val="0"/>
          <w:numId w:val="15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The therapist doesn’t enter one of the </w:t>
      </w:r>
      <w:r w:rsidRPr="009F78BE">
        <w:rPr>
          <w:rFonts w:asciiTheme="majorHAnsi" w:hAnsiTheme="majorHAnsi"/>
          <w:color w:val="FF0000"/>
          <w:sz w:val="24"/>
          <w:szCs w:val="24"/>
        </w:rPr>
        <w:t xml:space="preserve">required 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>fields when selecting save.</w:t>
      </w:r>
    </w:p>
    <w:p w14:paraId="36836D4D" w14:textId="77777777" w:rsidR="001B5C72" w:rsidRPr="009F78BE" w:rsidRDefault="001B5C72" w:rsidP="001B5C72">
      <w:pPr>
        <w:pStyle w:val="ListParagraph"/>
        <w:numPr>
          <w:ilvl w:val="1"/>
          <w:numId w:val="15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A pop up is now visible on the screen stating:</w:t>
      </w:r>
    </w:p>
    <w:p w14:paraId="6B04F252" w14:textId="2EB48AD0" w:rsidR="001B5C72" w:rsidRDefault="001B5C72" w:rsidP="001B5C72">
      <w:pPr>
        <w:pStyle w:val="ListParagraph"/>
        <w:numPr>
          <w:ilvl w:val="2"/>
          <w:numId w:val="15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&lt;FieldName</w:t>
      </w:r>
      <w:r>
        <w:rPr>
          <w:rFonts w:asciiTheme="majorHAnsi" w:hAnsiTheme="majorHAnsi"/>
          <w:color w:val="000000" w:themeColor="text1"/>
          <w:sz w:val="24"/>
          <w:szCs w:val="24"/>
        </w:rPr>
        <w:t>&gt; is required to save session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>.</w:t>
      </w:r>
    </w:p>
    <w:p w14:paraId="1E98060B" w14:textId="3C0A1680" w:rsidR="001B5C72" w:rsidRPr="009F78BE" w:rsidRDefault="001B5C72" w:rsidP="001B5C72">
      <w:pPr>
        <w:pStyle w:val="ListParagraph"/>
        <w:numPr>
          <w:ilvl w:val="2"/>
          <w:numId w:val="15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t>&lt;OtherFieldName&gt; is required to save session</w:t>
      </w:r>
      <w:r w:rsidR="00A65DB2">
        <w:rPr>
          <w:rFonts w:asciiTheme="majorHAnsi" w:hAnsiTheme="majorHAnsi"/>
          <w:color w:val="000000" w:themeColor="text1"/>
          <w:sz w:val="24"/>
          <w:szCs w:val="24"/>
        </w:rPr>
        <w:t xml:space="preserve"> and so on</w:t>
      </w:r>
      <w:r>
        <w:rPr>
          <w:rFonts w:asciiTheme="majorHAnsi" w:hAnsiTheme="majorHAnsi"/>
          <w:color w:val="000000" w:themeColor="text1"/>
          <w:sz w:val="24"/>
          <w:szCs w:val="24"/>
        </w:rPr>
        <w:t>.</w:t>
      </w:r>
    </w:p>
    <w:p w14:paraId="37D11B57" w14:textId="341C4B8D" w:rsidR="001B5C72" w:rsidRDefault="001B5C72" w:rsidP="001B5C72">
      <w:pPr>
        <w:pStyle w:val="ListParagraph"/>
        <w:numPr>
          <w:ilvl w:val="1"/>
          <w:numId w:val="15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A new </w:t>
      </w:r>
      <w:r w:rsidR="00A65DB2">
        <w:rPr>
          <w:rFonts w:asciiTheme="majorHAnsi" w:hAnsiTheme="majorHAnsi"/>
          <w:color w:val="000000" w:themeColor="text1"/>
          <w:sz w:val="24"/>
          <w:szCs w:val="24"/>
        </w:rPr>
        <w:t>session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 will not be able to be saved unless the required fields are entered.</w:t>
      </w:r>
    </w:p>
    <w:p w14:paraId="48518AEC" w14:textId="77777777" w:rsidR="00A65DB2" w:rsidRPr="009F78BE" w:rsidRDefault="00A65DB2" w:rsidP="00A65DB2">
      <w:pPr>
        <w:pStyle w:val="ListParagraph"/>
        <w:numPr>
          <w:ilvl w:val="0"/>
          <w:numId w:val="15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The therapist notices an error on the confirmation screen.</w:t>
      </w:r>
    </w:p>
    <w:p w14:paraId="7B4B48B6" w14:textId="77777777" w:rsidR="00A65DB2" w:rsidRPr="009F78BE" w:rsidRDefault="00A65DB2" w:rsidP="00A65DB2">
      <w:pPr>
        <w:pStyle w:val="ListParagraph"/>
        <w:numPr>
          <w:ilvl w:val="1"/>
          <w:numId w:val="15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The edit button is selected.</w:t>
      </w:r>
    </w:p>
    <w:p w14:paraId="12316B2D" w14:textId="6E3B586C" w:rsidR="00A65DB2" w:rsidRPr="009F78BE" w:rsidRDefault="00A65DB2" w:rsidP="00A65DB2">
      <w:pPr>
        <w:pStyle w:val="ListParagraph"/>
        <w:numPr>
          <w:ilvl w:val="1"/>
          <w:numId w:val="15"/>
        </w:numPr>
        <w:spacing w:line="480" w:lineRule="auto"/>
        <w:rPr>
          <w:rFonts w:asciiTheme="majorHAnsi" w:hAnsiTheme="majorHAnsi"/>
          <w:color w:val="000000" w:themeColor="text1"/>
          <w:sz w:val="24"/>
          <w:szCs w:val="24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The new </w:t>
      </w:r>
      <w:r>
        <w:rPr>
          <w:rFonts w:asciiTheme="majorHAnsi" w:hAnsiTheme="majorHAnsi"/>
          <w:color w:val="000000" w:themeColor="text1"/>
          <w:sz w:val="24"/>
          <w:szCs w:val="24"/>
        </w:rPr>
        <w:t>session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 screen is no</w:t>
      </w:r>
      <w:r>
        <w:rPr>
          <w:rFonts w:asciiTheme="majorHAnsi" w:hAnsiTheme="majorHAnsi"/>
          <w:color w:val="000000" w:themeColor="text1"/>
          <w:sz w:val="24"/>
          <w:szCs w:val="24"/>
        </w:rPr>
        <w:t>w</w:t>
      </w:r>
      <w:r w:rsidRPr="009F78BE">
        <w:rPr>
          <w:rFonts w:asciiTheme="majorHAnsi" w:hAnsiTheme="majorHAnsi"/>
          <w:color w:val="000000" w:themeColor="text1"/>
          <w:sz w:val="24"/>
          <w:szCs w:val="24"/>
        </w:rPr>
        <w:t xml:space="preserve"> visible and ready for editing.</w:t>
      </w:r>
    </w:p>
    <w:p w14:paraId="1E4A5AA5" w14:textId="06A9F9B9" w:rsidR="00EE2153" w:rsidRDefault="00A65DB2" w:rsidP="00A65DB2">
      <w:pPr>
        <w:pStyle w:val="ListParagraph"/>
        <w:numPr>
          <w:ilvl w:val="1"/>
          <w:numId w:val="15"/>
        </w:numPr>
        <w:spacing w:line="480" w:lineRule="auto"/>
        <w:rPr>
          <w:rFonts w:asciiTheme="majorHAnsi" w:hAnsiTheme="majorHAnsi"/>
          <w:color w:val="000000" w:themeColor="text1"/>
          <w:sz w:val="24"/>
          <w:szCs w:val="28"/>
        </w:rPr>
      </w:pPr>
      <w:r w:rsidRPr="009F78BE">
        <w:rPr>
          <w:rFonts w:asciiTheme="majorHAnsi" w:hAnsiTheme="majorHAnsi"/>
          <w:color w:val="000000" w:themeColor="text1"/>
          <w:sz w:val="24"/>
          <w:szCs w:val="24"/>
        </w:rPr>
        <w:t>The therapist clicks save and is lead back to the confirmation screen</w:t>
      </w:r>
      <w:r>
        <w:rPr>
          <w:rFonts w:asciiTheme="majorHAnsi" w:hAnsiTheme="majorHAnsi"/>
          <w:color w:val="000000" w:themeColor="text1"/>
          <w:sz w:val="24"/>
          <w:szCs w:val="28"/>
        </w:rPr>
        <w:t>.</w:t>
      </w:r>
    </w:p>
    <w:p w14:paraId="7C9B4F3D" w14:textId="73A9E6F2" w:rsidR="00AC5B22" w:rsidRDefault="00AC5B22" w:rsidP="00AC5B22">
      <w:pPr>
        <w:pStyle w:val="ListParagraph"/>
        <w:numPr>
          <w:ilvl w:val="0"/>
          <w:numId w:val="15"/>
        </w:numPr>
        <w:spacing w:line="480" w:lineRule="auto"/>
        <w:rPr>
          <w:rFonts w:asciiTheme="majorHAnsi" w:hAnsiTheme="majorHAnsi"/>
          <w:color w:val="000000" w:themeColor="text1"/>
          <w:sz w:val="24"/>
          <w:szCs w:val="28"/>
        </w:rPr>
      </w:pPr>
      <w:r>
        <w:rPr>
          <w:rFonts w:asciiTheme="majorHAnsi" w:hAnsiTheme="majorHAnsi"/>
          <w:color w:val="000000" w:themeColor="text1"/>
          <w:sz w:val="24"/>
          <w:szCs w:val="28"/>
        </w:rPr>
        <w:t>The client has a previous session.</w:t>
      </w:r>
    </w:p>
    <w:p w14:paraId="5D507BCA" w14:textId="5A9EEF3C" w:rsidR="00AC5B22" w:rsidRDefault="00AC5B22" w:rsidP="00AC5B22">
      <w:pPr>
        <w:pStyle w:val="ListParagraph"/>
        <w:numPr>
          <w:ilvl w:val="1"/>
          <w:numId w:val="15"/>
        </w:numPr>
        <w:spacing w:line="480" w:lineRule="auto"/>
        <w:rPr>
          <w:rFonts w:asciiTheme="majorHAnsi" w:hAnsiTheme="majorHAnsi"/>
          <w:color w:val="000000" w:themeColor="text1"/>
          <w:sz w:val="24"/>
          <w:szCs w:val="28"/>
        </w:rPr>
      </w:pPr>
      <w:r>
        <w:rPr>
          <w:rFonts w:asciiTheme="majorHAnsi" w:hAnsiTheme="majorHAnsi"/>
          <w:color w:val="000000" w:themeColor="text1"/>
          <w:sz w:val="24"/>
          <w:szCs w:val="28"/>
        </w:rPr>
        <w:t>Populate the new session data fields with the previous sessions; date, time and fee amount.</w:t>
      </w:r>
    </w:p>
    <w:p w14:paraId="05CD4E43" w14:textId="42285CE5" w:rsidR="00B25EFE" w:rsidRPr="00D57E08" w:rsidRDefault="00B25EFE" w:rsidP="00B25EFE">
      <w:pPr>
        <w:pStyle w:val="Heading1"/>
        <w:numPr>
          <w:ilvl w:val="0"/>
          <w:numId w:val="6"/>
        </w:numPr>
        <w:spacing w:line="480" w:lineRule="auto"/>
        <w:ind w:left="0" w:firstLine="0"/>
        <w:rPr>
          <w:b/>
          <w:color w:val="000000" w:themeColor="text1"/>
        </w:rPr>
      </w:pPr>
      <w:bookmarkStart w:id="16" w:name="_Toc514878412"/>
      <w:bookmarkStart w:id="17" w:name="_Toc514878688"/>
      <w:r>
        <w:rPr>
          <w:b/>
          <w:color w:val="000000" w:themeColor="text1"/>
        </w:rPr>
        <w:lastRenderedPageBreak/>
        <w:t>Sequence Diagrams</w:t>
      </w:r>
      <w:bookmarkEnd w:id="16"/>
      <w:bookmarkEnd w:id="17"/>
    </w:p>
    <w:p w14:paraId="30400608" w14:textId="7D72D197" w:rsidR="00B25EFE" w:rsidRDefault="00B25EFE" w:rsidP="00B25EFE">
      <w:pPr>
        <w:pStyle w:val="Heading2"/>
        <w:numPr>
          <w:ilvl w:val="1"/>
          <w:numId w:val="6"/>
        </w:numPr>
        <w:spacing w:line="480" w:lineRule="auto"/>
        <w:ind w:left="0" w:firstLine="0"/>
        <w:rPr>
          <w:b/>
          <w:color w:val="000000" w:themeColor="text1"/>
        </w:rPr>
      </w:pPr>
      <w:r w:rsidRPr="003D280E">
        <w:rPr>
          <w:color w:val="000000" w:themeColor="text1"/>
        </w:rPr>
        <w:t xml:space="preserve"> </w:t>
      </w:r>
      <w:bookmarkStart w:id="18" w:name="_Toc514878413"/>
      <w:bookmarkStart w:id="19" w:name="_Toc514878689"/>
      <w:r>
        <w:rPr>
          <w:b/>
          <w:color w:val="000000" w:themeColor="text1"/>
        </w:rPr>
        <w:t>Add New Client Sequence Diagram</w:t>
      </w:r>
      <w:bookmarkEnd w:id="18"/>
      <w:bookmarkEnd w:id="19"/>
    </w:p>
    <w:p w14:paraId="06813A9C" w14:textId="221E0320" w:rsidR="00B25EFE" w:rsidRPr="00B25EFE" w:rsidRDefault="00B25EFE" w:rsidP="00B25EFE">
      <w:r>
        <w:object w:dxaOrig="14446" w:dyaOrig="8896" w14:anchorId="5086F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in" o:ole="">
            <v:imagedata r:id="rId9" o:title=""/>
          </v:shape>
          <o:OLEObject Type="Embed" ProgID="Visio.Drawing.15" ShapeID="_x0000_i1025" DrawAspect="Content" ObjectID="_1588621351" r:id="rId10"/>
        </w:object>
      </w:r>
    </w:p>
    <w:p w14:paraId="659752DD" w14:textId="77777777" w:rsidR="00B25EFE" w:rsidRDefault="00B25EFE" w:rsidP="00B25EFE">
      <w:pPr>
        <w:spacing w:line="480" w:lineRule="auto"/>
        <w:rPr>
          <w:rFonts w:asciiTheme="majorHAnsi" w:hAnsiTheme="majorHAnsi"/>
          <w:color w:val="000000" w:themeColor="text1"/>
          <w:sz w:val="24"/>
          <w:szCs w:val="28"/>
        </w:rPr>
      </w:pPr>
    </w:p>
    <w:p w14:paraId="63824207" w14:textId="0CAD1A5A" w:rsidR="00B25EFE" w:rsidRDefault="00B25EFE" w:rsidP="00B25EFE">
      <w:pPr>
        <w:pStyle w:val="Heading2"/>
        <w:numPr>
          <w:ilvl w:val="1"/>
          <w:numId w:val="6"/>
        </w:numPr>
        <w:spacing w:line="480" w:lineRule="auto"/>
        <w:ind w:left="0" w:firstLine="0"/>
        <w:rPr>
          <w:b/>
          <w:color w:val="000000" w:themeColor="text1"/>
        </w:rPr>
      </w:pPr>
      <w:bookmarkStart w:id="20" w:name="_Toc514878414"/>
      <w:bookmarkStart w:id="21" w:name="_Toc514878690"/>
      <w:r>
        <w:rPr>
          <w:b/>
          <w:color w:val="000000" w:themeColor="text1"/>
        </w:rPr>
        <w:lastRenderedPageBreak/>
        <w:t>Add New Session Sequence Diagram</w:t>
      </w:r>
      <w:bookmarkEnd w:id="20"/>
      <w:bookmarkEnd w:id="21"/>
    </w:p>
    <w:p w14:paraId="26AA04AE" w14:textId="5A637129" w:rsidR="00B25EFE" w:rsidRPr="00B25EFE" w:rsidRDefault="00B25EFE" w:rsidP="00B25EFE">
      <w:pPr>
        <w:spacing w:line="480" w:lineRule="auto"/>
        <w:rPr>
          <w:rFonts w:asciiTheme="majorHAnsi" w:hAnsiTheme="majorHAnsi"/>
          <w:color w:val="000000" w:themeColor="text1"/>
          <w:sz w:val="24"/>
          <w:szCs w:val="28"/>
        </w:rPr>
      </w:pPr>
      <w:r>
        <w:object w:dxaOrig="14446" w:dyaOrig="8896" w14:anchorId="79882D3E">
          <v:shape id="_x0000_i1026" type="#_x0000_t75" style="width:467.15pt;height:4in" o:ole="">
            <v:imagedata r:id="rId11" o:title=""/>
          </v:shape>
          <o:OLEObject Type="Embed" ProgID="Visio.Drawing.15" ShapeID="_x0000_i1026" DrawAspect="Content" ObjectID="_1588621352" r:id="rId12"/>
        </w:object>
      </w:r>
    </w:p>
    <w:sectPr w:rsidR="00B25EFE" w:rsidRPr="00B25EFE" w:rsidSect="002D56B5">
      <w:headerReference w:type="default" r:id="rId13"/>
      <w:footerReference w:type="default" r:id="rId14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FB890BE" w14:textId="77777777" w:rsidR="001F2D18" w:rsidRDefault="001F2D18" w:rsidP="009B70EC">
      <w:pPr>
        <w:spacing w:after="0" w:line="240" w:lineRule="auto"/>
      </w:pPr>
      <w:r>
        <w:separator/>
      </w:r>
    </w:p>
  </w:endnote>
  <w:endnote w:type="continuationSeparator" w:id="0">
    <w:p w14:paraId="44F1F154" w14:textId="77777777" w:rsidR="001F2D18" w:rsidRDefault="001F2D18" w:rsidP="009B70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91284148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23E0EBAE" w14:textId="49C3CB12" w:rsidR="003C18A6" w:rsidRDefault="003C18A6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F2C32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F2C32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98BC366" w14:textId="77777777" w:rsidR="003C18A6" w:rsidRDefault="003C18A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77F367" w14:textId="77777777" w:rsidR="001F2D18" w:rsidRDefault="001F2D18" w:rsidP="009B70EC">
      <w:pPr>
        <w:spacing w:after="0" w:line="240" w:lineRule="auto"/>
      </w:pPr>
      <w:r>
        <w:separator/>
      </w:r>
    </w:p>
  </w:footnote>
  <w:footnote w:type="continuationSeparator" w:id="0">
    <w:p w14:paraId="7CFEA330" w14:textId="77777777" w:rsidR="001F2D18" w:rsidRDefault="001F2D18" w:rsidP="009B70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5EF657" w14:textId="1DDA094D" w:rsidR="009B70EC" w:rsidRPr="003C18A6" w:rsidRDefault="003C18A6" w:rsidP="003C18A6">
    <w:pPr>
      <w:pStyle w:val="Header"/>
      <w:jc w:val="right"/>
    </w:pPr>
    <w:r w:rsidRPr="003C18A6">
      <w:t>SessionNotes – Private Practice Management Application Desig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CB0676"/>
    <w:multiLevelType w:val="hybridMultilevel"/>
    <w:tmpl w:val="08AE3B1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33747DB"/>
    <w:multiLevelType w:val="multilevel"/>
    <w:tmpl w:val="DECCF8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34A38C3"/>
    <w:multiLevelType w:val="hybridMultilevel"/>
    <w:tmpl w:val="88546D1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252D6EB4"/>
    <w:multiLevelType w:val="hybridMultilevel"/>
    <w:tmpl w:val="A0DA3F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1467D9A"/>
    <w:multiLevelType w:val="multilevel"/>
    <w:tmpl w:val="AE08E11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3C2645AC"/>
    <w:multiLevelType w:val="hybridMultilevel"/>
    <w:tmpl w:val="10A853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7C6321F"/>
    <w:multiLevelType w:val="hybridMultilevel"/>
    <w:tmpl w:val="7F2C2502"/>
    <w:lvl w:ilvl="0" w:tplc="985A51CC">
      <w:start w:val="1"/>
      <w:numFmt w:val="decimal"/>
      <w:lvlText w:val="Excpetion %1: 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4CD54375"/>
    <w:multiLevelType w:val="hybridMultilevel"/>
    <w:tmpl w:val="30406CB0"/>
    <w:lvl w:ilvl="0" w:tplc="985A51CC">
      <w:start w:val="1"/>
      <w:numFmt w:val="decimal"/>
      <w:lvlText w:val="Excpetion %1: 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51061597"/>
    <w:multiLevelType w:val="multilevel"/>
    <w:tmpl w:val="DFEC1A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561C2C0B"/>
    <w:multiLevelType w:val="multilevel"/>
    <w:tmpl w:val="BEF406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>
    <w:nsid w:val="56C51CDB"/>
    <w:multiLevelType w:val="hybridMultilevel"/>
    <w:tmpl w:val="C2BA11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29A69C7"/>
    <w:multiLevelType w:val="multilevel"/>
    <w:tmpl w:val="6D8AEA4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65A41936"/>
    <w:multiLevelType w:val="multilevel"/>
    <w:tmpl w:val="AE08E11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6C112482"/>
    <w:multiLevelType w:val="hybridMultilevel"/>
    <w:tmpl w:val="7F2C2502"/>
    <w:lvl w:ilvl="0" w:tplc="985A51CC">
      <w:start w:val="1"/>
      <w:numFmt w:val="decimal"/>
      <w:lvlText w:val="Excpetion %1: 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7BC91E3E"/>
    <w:multiLevelType w:val="hybridMultilevel"/>
    <w:tmpl w:val="65B440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1"/>
  </w:num>
  <w:num w:numId="3">
    <w:abstractNumId w:val="9"/>
  </w:num>
  <w:num w:numId="4">
    <w:abstractNumId w:val="8"/>
  </w:num>
  <w:num w:numId="5">
    <w:abstractNumId w:val="0"/>
  </w:num>
  <w:num w:numId="6">
    <w:abstractNumId w:val="12"/>
  </w:num>
  <w:num w:numId="7">
    <w:abstractNumId w:val="2"/>
  </w:num>
  <w:num w:numId="8">
    <w:abstractNumId w:val="14"/>
  </w:num>
  <w:num w:numId="9">
    <w:abstractNumId w:val="10"/>
  </w:num>
  <w:num w:numId="10">
    <w:abstractNumId w:val="4"/>
  </w:num>
  <w:num w:numId="11">
    <w:abstractNumId w:val="3"/>
  </w:num>
  <w:num w:numId="12">
    <w:abstractNumId w:val="6"/>
  </w:num>
  <w:num w:numId="13">
    <w:abstractNumId w:val="5"/>
  </w:num>
  <w:num w:numId="14">
    <w:abstractNumId w:val="7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1D4D"/>
    <w:rsid w:val="00031E7F"/>
    <w:rsid w:val="00072B9E"/>
    <w:rsid w:val="000F1461"/>
    <w:rsid w:val="00122B86"/>
    <w:rsid w:val="00123F37"/>
    <w:rsid w:val="001777A8"/>
    <w:rsid w:val="001B5C72"/>
    <w:rsid w:val="001F2D18"/>
    <w:rsid w:val="00273B87"/>
    <w:rsid w:val="002B4AE1"/>
    <w:rsid w:val="002D56B5"/>
    <w:rsid w:val="00311402"/>
    <w:rsid w:val="00317292"/>
    <w:rsid w:val="00323B7F"/>
    <w:rsid w:val="003254B9"/>
    <w:rsid w:val="00334EBB"/>
    <w:rsid w:val="00352760"/>
    <w:rsid w:val="003C18A6"/>
    <w:rsid w:val="003D280E"/>
    <w:rsid w:val="004049F1"/>
    <w:rsid w:val="004161A7"/>
    <w:rsid w:val="00420292"/>
    <w:rsid w:val="00444FFD"/>
    <w:rsid w:val="004A1F21"/>
    <w:rsid w:val="004B5C04"/>
    <w:rsid w:val="005426CE"/>
    <w:rsid w:val="00583DA9"/>
    <w:rsid w:val="005B78F9"/>
    <w:rsid w:val="005B7B11"/>
    <w:rsid w:val="005D4ECA"/>
    <w:rsid w:val="00616136"/>
    <w:rsid w:val="00642DA6"/>
    <w:rsid w:val="0065297D"/>
    <w:rsid w:val="00654AC0"/>
    <w:rsid w:val="006956DA"/>
    <w:rsid w:val="006A2C26"/>
    <w:rsid w:val="006E13A7"/>
    <w:rsid w:val="00707931"/>
    <w:rsid w:val="00777BC7"/>
    <w:rsid w:val="0079233A"/>
    <w:rsid w:val="00797E9C"/>
    <w:rsid w:val="007C2CB1"/>
    <w:rsid w:val="007D47E6"/>
    <w:rsid w:val="008252CB"/>
    <w:rsid w:val="00862607"/>
    <w:rsid w:val="008D4C69"/>
    <w:rsid w:val="008F0DEE"/>
    <w:rsid w:val="0092419E"/>
    <w:rsid w:val="009B576B"/>
    <w:rsid w:val="009B70EC"/>
    <w:rsid w:val="009F78BE"/>
    <w:rsid w:val="00A01D4D"/>
    <w:rsid w:val="00A2650E"/>
    <w:rsid w:val="00A65DB2"/>
    <w:rsid w:val="00AC5B22"/>
    <w:rsid w:val="00B25EFE"/>
    <w:rsid w:val="00B97F43"/>
    <w:rsid w:val="00BA6652"/>
    <w:rsid w:val="00C02391"/>
    <w:rsid w:val="00C05457"/>
    <w:rsid w:val="00C13A87"/>
    <w:rsid w:val="00C27169"/>
    <w:rsid w:val="00CC59F6"/>
    <w:rsid w:val="00CF1DE8"/>
    <w:rsid w:val="00D57E08"/>
    <w:rsid w:val="00DC5AF3"/>
    <w:rsid w:val="00DD4E69"/>
    <w:rsid w:val="00DF2C32"/>
    <w:rsid w:val="00E118D6"/>
    <w:rsid w:val="00E37939"/>
    <w:rsid w:val="00E638B1"/>
    <w:rsid w:val="00EA3699"/>
    <w:rsid w:val="00EC0362"/>
    <w:rsid w:val="00EC7A02"/>
    <w:rsid w:val="00EE2153"/>
    <w:rsid w:val="00F05FDE"/>
    <w:rsid w:val="00F15C07"/>
    <w:rsid w:val="00F54D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E2CDA0"/>
  <w15:chartTrackingRefBased/>
  <w15:docId w15:val="{13831710-7FF5-4AE6-9047-119E54541B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B5C72"/>
  </w:style>
  <w:style w:type="paragraph" w:styleId="Heading1">
    <w:name w:val="heading 1"/>
    <w:basedOn w:val="Normal"/>
    <w:next w:val="Normal"/>
    <w:link w:val="Heading1Char"/>
    <w:uiPriority w:val="9"/>
    <w:qFormat/>
    <w:rsid w:val="005B7B1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A1F2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B70E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B70EC"/>
  </w:style>
  <w:style w:type="paragraph" w:styleId="Footer">
    <w:name w:val="footer"/>
    <w:basedOn w:val="Normal"/>
    <w:link w:val="FooterChar"/>
    <w:uiPriority w:val="99"/>
    <w:unhideWhenUsed/>
    <w:rsid w:val="009B70E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B70EC"/>
  </w:style>
  <w:style w:type="character" w:customStyle="1" w:styleId="Heading1Char">
    <w:name w:val="Heading 1 Char"/>
    <w:basedOn w:val="DefaultParagraphFont"/>
    <w:link w:val="Heading1"/>
    <w:uiPriority w:val="9"/>
    <w:rsid w:val="005B7B1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B7B1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B7B11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5B7B1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4A1F2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B25EF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25EF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Heading">
    <w:name w:val="TOC Heading"/>
    <w:basedOn w:val="Heading1"/>
    <w:next w:val="Normal"/>
    <w:uiPriority w:val="39"/>
    <w:unhideWhenUsed/>
    <w:qFormat/>
    <w:rsid w:val="00122B8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122B86"/>
    <w:pPr>
      <w:spacing w:before="360" w:after="0"/>
    </w:pPr>
    <w:rPr>
      <w:rFonts w:asciiTheme="majorHAnsi" w:hAnsiTheme="majorHAnsi" w:cs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122B86"/>
    <w:pPr>
      <w:spacing w:before="240" w:after="0"/>
    </w:pPr>
    <w:rPr>
      <w:rFonts w:cstheme="minorHAnsi"/>
      <w:b/>
      <w:b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122B86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122B86"/>
    <w:pPr>
      <w:spacing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122B86"/>
    <w:pPr>
      <w:spacing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122B86"/>
    <w:pPr>
      <w:spacing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122B86"/>
    <w:pPr>
      <w:spacing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122B86"/>
    <w:pPr>
      <w:spacing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122B86"/>
    <w:pPr>
      <w:spacing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122B86"/>
    <w:pPr>
      <w:spacing w:after="0"/>
      <w:ind w:left="1540"/>
    </w:pPr>
    <w:rPr>
      <w:rFonts w:cstheme="minorHAnsi"/>
      <w:sz w:val="20"/>
      <w:szCs w:val="20"/>
    </w:rPr>
  </w:style>
  <w:style w:type="table" w:styleId="TableGrid">
    <w:name w:val="Table Grid"/>
    <w:basedOn w:val="TableNormal"/>
    <w:uiPriority w:val="39"/>
    <w:rsid w:val="00E379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474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41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2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54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848FF9-711B-44EB-8599-62BDEC96BB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9</TotalTime>
  <Pages>13</Pages>
  <Words>1237</Words>
  <Characters>7054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Garcia</dc:creator>
  <cp:keywords/>
  <dc:description/>
  <cp:lastModifiedBy>david garcia</cp:lastModifiedBy>
  <cp:revision>48</cp:revision>
  <dcterms:created xsi:type="dcterms:W3CDTF">2018-05-09T17:49:00Z</dcterms:created>
  <dcterms:modified xsi:type="dcterms:W3CDTF">2018-05-24T05:56:00Z</dcterms:modified>
</cp:coreProperties>
</file>